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9D553A" w14:textId="77777777" w:rsidR="00E123F3" w:rsidRPr="009560F8" w:rsidRDefault="00E123F3" w:rsidP="009B68D1">
      <w:pPr>
        <w:spacing w:line="276" w:lineRule="auto"/>
        <w:jc w:val="distribute"/>
        <w:rPr>
          <w:rFonts w:cs="Times New Roman"/>
          <w:b/>
          <w:szCs w:val="24"/>
        </w:rPr>
      </w:pPr>
      <w:r w:rsidRPr="009560F8">
        <w:rPr>
          <w:rFonts w:cs="Times New Roman"/>
          <w:b/>
          <w:szCs w:val="24"/>
        </w:rPr>
        <w:t>INTI International College Penang</w:t>
      </w:r>
      <w:r w:rsidR="00302873" w:rsidRPr="009560F8">
        <w:rPr>
          <w:rFonts w:cs="Times New Roman"/>
          <w:b/>
          <w:szCs w:val="24"/>
        </w:rPr>
        <w:tab/>
      </w:r>
      <w:r w:rsidRPr="009560F8">
        <w:rPr>
          <w:rFonts w:cs="Times New Roman"/>
          <w:b/>
          <w:szCs w:val="24"/>
        </w:rPr>
        <w:tab/>
        <w:t>School of Engineering and Technology 3+0 Bachelor of Science (Hons) in Computer Science, in collaboration with Coventry University, UK 3+0 Bachelor of Science (Hons) in Computing, in collaboration with Coventry University, UK</w:t>
      </w:r>
    </w:p>
    <w:p w14:paraId="05DB57FB" w14:textId="77777777" w:rsidR="00E123F3" w:rsidRPr="009560F8" w:rsidRDefault="00E123F3" w:rsidP="009B68D1">
      <w:pPr>
        <w:rPr>
          <w:rFonts w:cs="Times New Roman"/>
          <w:szCs w:val="24"/>
        </w:rPr>
      </w:pPr>
    </w:p>
    <w:p w14:paraId="4ACAFDB7" w14:textId="77777777" w:rsidR="00E123F3" w:rsidRPr="009560F8" w:rsidRDefault="00E123F3" w:rsidP="009B68D1">
      <w:pPr>
        <w:rPr>
          <w:rFonts w:cs="Times New Roman"/>
          <w:b/>
          <w:szCs w:val="24"/>
        </w:rPr>
      </w:pPr>
      <w:r w:rsidRPr="009560F8">
        <w:rPr>
          <w:rFonts w:cs="Times New Roman"/>
          <w:b/>
          <w:szCs w:val="24"/>
        </w:rPr>
        <w:t>Coursework cover sheet</w:t>
      </w:r>
    </w:p>
    <w:p w14:paraId="687444E6" w14:textId="77777777" w:rsidR="00E123F3" w:rsidRPr="009560F8" w:rsidRDefault="00E123F3" w:rsidP="009B68D1">
      <w:pPr>
        <w:rPr>
          <w:rFonts w:cs="Times New Roman"/>
          <w:szCs w:val="24"/>
        </w:rPr>
      </w:pPr>
    </w:p>
    <w:p w14:paraId="4F840937" w14:textId="77777777" w:rsidR="00E123F3" w:rsidRPr="009560F8" w:rsidRDefault="00E123F3" w:rsidP="009B68D1">
      <w:pPr>
        <w:rPr>
          <w:rFonts w:cs="Times New Roman"/>
          <w:b/>
          <w:szCs w:val="24"/>
        </w:rPr>
      </w:pPr>
      <w:r w:rsidRPr="009560F8">
        <w:rPr>
          <w:rFonts w:cs="Times New Roman"/>
          <w:b/>
          <w:szCs w:val="24"/>
        </w:rPr>
        <w:t xml:space="preserve">Section A - To be completed by the </w:t>
      </w:r>
      <w:proofErr w:type="gramStart"/>
      <w:r w:rsidRPr="009560F8">
        <w:rPr>
          <w:rFonts w:cs="Times New Roman"/>
          <w:b/>
          <w:szCs w:val="24"/>
        </w:rPr>
        <w:t>student</w:t>
      </w:r>
      <w:proofErr w:type="gramEnd"/>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E123F3" w:rsidRPr="009560F8" w14:paraId="02B4E6FD" w14:textId="77777777" w:rsidTr="00E123F3">
        <w:trPr>
          <w:trHeight w:val="850"/>
          <w:jc w:val="center"/>
        </w:trPr>
        <w:tc>
          <w:tcPr>
            <w:tcW w:w="2834" w:type="dxa"/>
            <w:gridSpan w:val="2"/>
            <w:tcBorders>
              <w:right w:val="nil"/>
            </w:tcBorders>
            <w:vAlign w:val="center"/>
          </w:tcPr>
          <w:p w14:paraId="17625EC5" w14:textId="77777777" w:rsidR="00E123F3" w:rsidRPr="009560F8" w:rsidRDefault="00E123F3" w:rsidP="006D20F6">
            <w:pPr>
              <w:spacing w:line="240" w:lineRule="auto"/>
              <w:ind w:left="142" w:right="148"/>
              <w:rPr>
                <w:rFonts w:cs="Times New Roman"/>
                <w:szCs w:val="24"/>
              </w:rPr>
            </w:pPr>
            <w:r w:rsidRPr="009560F8">
              <w:rPr>
                <w:rFonts w:cs="Times New Roman"/>
                <w:szCs w:val="24"/>
              </w:rPr>
              <w:t>Full Name</w:t>
            </w:r>
          </w:p>
        </w:tc>
        <w:tc>
          <w:tcPr>
            <w:tcW w:w="283" w:type="dxa"/>
            <w:tcBorders>
              <w:left w:val="nil"/>
              <w:right w:val="nil"/>
            </w:tcBorders>
            <w:vAlign w:val="center"/>
          </w:tcPr>
          <w:p w14:paraId="33DA7299"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5E6B38EA"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Damien Tan Lek Khee</w:t>
            </w:r>
          </w:p>
          <w:p w14:paraId="527340F9"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Lim Pau Thing</w:t>
            </w:r>
          </w:p>
          <w:p w14:paraId="2A9073BD"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Ooi Ying Jie</w:t>
            </w:r>
          </w:p>
        </w:tc>
      </w:tr>
      <w:tr w:rsidR="00E123F3" w:rsidRPr="009560F8" w14:paraId="241DF468" w14:textId="77777777" w:rsidTr="00E123F3">
        <w:trPr>
          <w:trHeight w:val="850"/>
          <w:jc w:val="center"/>
        </w:trPr>
        <w:tc>
          <w:tcPr>
            <w:tcW w:w="2834" w:type="dxa"/>
            <w:gridSpan w:val="2"/>
            <w:tcBorders>
              <w:right w:val="nil"/>
            </w:tcBorders>
            <w:vAlign w:val="center"/>
          </w:tcPr>
          <w:p w14:paraId="710E3CC4" w14:textId="77777777" w:rsidR="00E123F3" w:rsidRPr="009560F8" w:rsidRDefault="00E123F3" w:rsidP="006D20F6">
            <w:pPr>
              <w:spacing w:line="240" w:lineRule="auto"/>
              <w:ind w:left="142" w:right="148"/>
              <w:rPr>
                <w:rFonts w:cs="Times New Roman"/>
                <w:szCs w:val="24"/>
              </w:rPr>
            </w:pPr>
            <w:r w:rsidRPr="009560F8">
              <w:rPr>
                <w:rFonts w:cs="Times New Roman"/>
                <w:szCs w:val="24"/>
              </w:rPr>
              <w:t>CU Student ID Number</w:t>
            </w:r>
          </w:p>
        </w:tc>
        <w:tc>
          <w:tcPr>
            <w:tcW w:w="283" w:type="dxa"/>
            <w:tcBorders>
              <w:left w:val="nil"/>
              <w:right w:val="nil"/>
            </w:tcBorders>
            <w:vAlign w:val="center"/>
          </w:tcPr>
          <w:p w14:paraId="4A3E28A3"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4DA9C251" w14:textId="77777777" w:rsidR="00E123F3" w:rsidRPr="009560F8" w:rsidRDefault="00E123F3" w:rsidP="00C718BD">
            <w:pPr>
              <w:pStyle w:val="ListParagraph"/>
              <w:numPr>
                <w:ilvl w:val="0"/>
                <w:numId w:val="13"/>
              </w:numPr>
              <w:spacing w:line="276" w:lineRule="auto"/>
              <w:ind w:left="426" w:right="144"/>
              <w:rPr>
                <w:rFonts w:cs="Times New Roman"/>
                <w:szCs w:val="24"/>
              </w:rPr>
            </w:pPr>
          </w:p>
          <w:p w14:paraId="049073BF"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77</w:t>
            </w:r>
          </w:p>
          <w:p w14:paraId="34B52374"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88</w:t>
            </w:r>
          </w:p>
        </w:tc>
      </w:tr>
      <w:tr w:rsidR="00302873" w:rsidRPr="009560F8" w14:paraId="0C5AA6A1" w14:textId="77777777" w:rsidTr="0050502E">
        <w:trPr>
          <w:trHeight w:val="567"/>
          <w:jc w:val="center"/>
        </w:trPr>
        <w:tc>
          <w:tcPr>
            <w:tcW w:w="2834" w:type="dxa"/>
            <w:gridSpan w:val="2"/>
            <w:tcBorders>
              <w:right w:val="nil"/>
            </w:tcBorders>
            <w:vAlign w:val="center"/>
          </w:tcPr>
          <w:p w14:paraId="2C35F666" w14:textId="77777777" w:rsidR="00302873" w:rsidRPr="009560F8" w:rsidRDefault="00302873" w:rsidP="006D20F6">
            <w:pPr>
              <w:spacing w:line="240" w:lineRule="auto"/>
              <w:ind w:left="142" w:right="148"/>
              <w:rPr>
                <w:rFonts w:cs="Times New Roman"/>
                <w:szCs w:val="24"/>
              </w:rPr>
            </w:pPr>
            <w:r w:rsidRPr="009560F8">
              <w:rPr>
                <w:rFonts w:cs="Times New Roman"/>
                <w:szCs w:val="24"/>
                <w:highlight w:val="yellow"/>
              </w:rPr>
              <w:t>GitHub Link</w:t>
            </w:r>
          </w:p>
        </w:tc>
        <w:tc>
          <w:tcPr>
            <w:tcW w:w="283" w:type="dxa"/>
            <w:tcBorders>
              <w:left w:val="nil"/>
              <w:right w:val="nil"/>
            </w:tcBorders>
            <w:vAlign w:val="center"/>
          </w:tcPr>
          <w:p w14:paraId="2D3A7EDF" w14:textId="77777777" w:rsidR="00302873" w:rsidRPr="009560F8" w:rsidRDefault="00302873" w:rsidP="006D20F6">
            <w:pPr>
              <w:spacing w:line="240" w:lineRule="auto"/>
              <w:rPr>
                <w:rFonts w:cs="Times New Roman"/>
                <w:szCs w:val="24"/>
              </w:rPr>
            </w:pPr>
            <w:r w:rsidRPr="009560F8">
              <w:rPr>
                <w:rFonts w:cs="Times New Roman"/>
                <w:szCs w:val="24"/>
              </w:rPr>
              <w:t>:</w:t>
            </w:r>
          </w:p>
        </w:tc>
        <w:tc>
          <w:tcPr>
            <w:tcW w:w="6521" w:type="dxa"/>
            <w:gridSpan w:val="3"/>
            <w:tcBorders>
              <w:left w:val="nil"/>
            </w:tcBorders>
            <w:vAlign w:val="center"/>
          </w:tcPr>
          <w:p w14:paraId="3822065B" w14:textId="77777777" w:rsidR="00302873" w:rsidRPr="009560F8" w:rsidRDefault="00302873" w:rsidP="006D20F6">
            <w:pPr>
              <w:spacing w:line="240" w:lineRule="auto"/>
              <w:ind w:left="143" w:right="144"/>
              <w:rPr>
                <w:rFonts w:cs="Times New Roman"/>
                <w:szCs w:val="24"/>
              </w:rPr>
            </w:pPr>
          </w:p>
        </w:tc>
      </w:tr>
      <w:tr w:rsidR="006D20F6" w:rsidRPr="009560F8" w14:paraId="170C6A84" w14:textId="77777777" w:rsidTr="0050502E">
        <w:trPr>
          <w:trHeight w:val="567"/>
          <w:jc w:val="center"/>
        </w:trPr>
        <w:tc>
          <w:tcPr>
            <w:tcW w:w="2834" w:type="dxa"/>
            <w:gridSpan w:val="2"/>
            <w:tcBorders>
              <w:right w:val="nil"/>
            </w:tcBorders>
            <w:vAlign w:val="center"/>
          </w:tcPr>
          <w:p w14:paraId="0CB7329A" w14:textId="77777777" w:rsidR="006D20F6" w:rsidRPr="009560F8" w:rsidRDefault="006D20F6" w:rsidP="006D20F6">
            <w:pPr>
              <w:spacing w:line="240" w:lineRule="auto"/>
              <w:ind w:left="142" w:right="148"/>
              <w:rPr>
                <w:rFonts w:cs="Times New Roman"/>
                <w:szCs w:val="24"/>
                <w:highlight w:val="yellow"/>
              </w:rPr>
            </w:pPr>
            <w:r>
              <w:rPr>
                <w:rFonts w:cs="Times New Roman"/>
                <w:szCs w:val="24"/>
                <w:highlight w:val="yellow"/>
              </w:rPr>
              <w:t>YouTube Link</w:t>
            </w:r>
          </w:p>
        </w:tc>
        <w:tc>
          <w:tcPr>
            <w:tcW w:w="283" w:type="dxa"/>
            <w:tcBorders>
              <w:left w:val="nil"/>
              <w:right w:val="nil"/>
            </w:tcBorders>
            <w:vAlign w:val="center"/>
          </w:tcPr>
          <w:p w14:paraId="6B1CF5B1" w14:textId="77777777" w:rsidR="006D20F6" w:rsidRPr="009560F8" w:rsidRDefault="006D20F6" w:rsidP="006D20F6">
            <w:pPr>
              <w:spacing w:line="240" w:lineRule="auto"/>
              <w:rPr>
                <w:rFonts w:cs="Times New Roman"/>
                <w:szCs w:val="24"/>
              </w:rPr>
            </w:pPr>
            <w:r>
              <w:rPr>
                <w:rFonts w:cs="Times New Roman"/>
                <w:szCs w:val="24"/>
              </w:rPr>
              <w:t>:</w:t>
            </w:r>
          </w:p>
        </w:tc>
        <w:tc>
          <w:tcPr>
            <w:tcW w:w="6521" w:type="dxa"/>
            <w:gridSpan w:val="3"/>
            <w:tcBorders>
              <w:left w:val="nil"/>
            </w:tcBorders>
            <w:vAlign w:val="center"/>
          </w:tcPr>
          <w:p w14:paraId="510A6689" w14:textId="77777777" w:rsidR="006D20F6" w:rsidRPr="009560F8" w:rsidRDefault="006D20F6" w:rsidP="006D20F6">
            <w:pPr>
              <w:spacing w:line="240" w:lineRule="auto"/>
              <w:ind w:left="143" w:right="144"/>
              <w:rPr>
                <w:rFonts w:cs="Times New Roman"/>
                <w:szCs w:val="24"/>
              </w:rPr>
            </w:pPr>
          </w:p>
        </w:tc>
      </w:tr>
      <w:tr w:rsidR="00E123F3" w:rsidRPr="009560F8" w14:paraId="1129FBF8" w14:textId="77777777" w:rsidTr="00E123F3">
        <w:trPr>
          <w:trHeight w:val="567"/>
          <w:jc w:val="center"/>
        </w:trPr>
        <w:tc>
          <w:tcPr>
            <w:tcW w:w="2834" w:type="dxa"/>
            <w:gridSpan w:val="2"/>
            <w:tcBorders>
              <w:bottom w:val="single" w:sz="6" w:space="0" w:color="000000"/>
              <w:right w:val="nil"/>
            </w:tcBorders>
            <w:vAlign w:val="center"/>
          </w:tcPr>
          <w:p w14:paraId="525F0E23" w14:textId="77777777" w:rsidR="00E123F3" w:rsidRPr="009560F8" w:rsidRDefault="00E123F3" w:rsidP="006D20F6">
            <w:pPr>
              <w:spacing w:line="240" w:lineRule="auto"/>
              <w:ind w:left="142" w:right="148"/>
              <w:rPr>
                <w:rFonts w:cs="Times New Roman"/>
                <w:szCs w:val="24"/>
              </w:rPr>
            </w:pPr>
            <w:r w:rsidRPr="009560F8">
              <w:rPr>
                <w:rFonts w:cs="Times New Roman"/>
                <w:szCs w:val="24"/>
              </w:rPr>
              <w:t>Semester</w:t>
            </w:r>
          </w:p>
        </w:tc>
        <w:tc>
          <w:tcPr>
            <w:tcW w:w="283" w:type="dxa"/>
            <w:tcBorders>
              <w:left w:val="nil"/>
              <w:bottom w:val="single" w:sz="6" w:space="0" w:color="000000"/>
              <w:right w:val="nil"/>
            </w:tcBorders>
            <w:vAlign w:val="center"/>
          </w:tcPr>
          <w:p w14:paraId="23AE39CC"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bottom w:val="single" w:sz="6" w:space="0" w:color="000000"/>
            </w:tcBorders>
            <w:vAlign w:val="center"/>
          </w:tcPr>
          <w:p w14:paraId="6DEBFBDB" w14:textId="77777777" w:rsidR="00E123F3" w:rsidRPr="009560F8" w:rsidRDefault="00E123F3" w:rsidP="006D20F6">
            <w:pPr>
              <w:spacing w:line="240" w:lineRule="auto"/>
              <w:ind w:left="143" w:right="144"/>
              <w:rPr>
                <w:rFonts w:cs="Times New Roman"/>
                <w:szCs w:val="24"/>
              </w:rPr>
            </w:pPr>
            <w:r w:rsidRPr="009560F8">
              <w:rPr>
                <w:rFonts w:cs="Times New Roman"/>
                <w:szCs w:val="24"/>
              </w:rPr>
              <w:t>April 2023</w:t>
            </w:r>
          </w:p>
        </w:tc>
      </w:tr>
      <w:tr w:rsidR="00E123F3" w:rsidRPr="009560F8" w14:paraId="26E3DB7C" w14:textId="77777777" w:rsidTr="00E123F3">
        <w:trPr>
          <w:trHeight w:val="567"/>
          <w:jc w:val="center"/>
        </w:trPr>
        <w:tc>
          <w:tcPr>
            <w:tcW w:w="2834" w:type="dxa"/>
            <w:gridSpan w:val="2"/>
            <w:tcBorders>
              <w:top w:val="single" w:sz="6" w:space="0" w:color="000000"/>
              <w:right w:val="nil"/>
            </w:tcBorders>
            <w:vAlign w:val="center"/>
          </w:tcPr>
          <w:p w14:paraId="12B412DE" w14:textId="77777777" w:rsidR="00E123F3" w:rsidRPr="009560F8" w:rsidRDefault="00E123F3" w:rsidP="006D20F6">
            <w:pPr>
              <w:spacing w:line="240" w:lineRule="auto"/>
              <w:ind w:left="142" w:right="148"/>
              <w:rPr>
                <w:rFonts w:cs="Times New Roman"/>
                <w:szCs w:val="24"/>
              </w:rPr>
            </w:pPr>
            <w:r w:rsidRPr="009560F8">
              <w:rPr>
                <w:rFonts w:cs="Times New Roman"/>
                <w:szCs w:val="24"/>
              </w:rPr>
              <w:t>Lecturer</w:t>
            </w:r>
          </w:p>
        </w:tc>
        <w:tc>
          <w:tcPr>
            <w:tcW w:w="283" w:type="dxa"/>
            <w:tcBorders>
              <w:top w:val="single" w:sz="6" w:space="0" w:color="000000"/>
              <w:left w:val="nil"/>
              <w:right w:val="nil"/>
            </w:tcBorders>
            <w:vAlign w:val="center"/>
          </w:tcPr>
          <w:p w14:paraId="214483DA"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top w:val="single" w:sz="6" w:space="0" w:color="000000"/>
              <w:left w:val="nil"/>
            </w:tcBorders>
            <w:vAlign w:val="center"/>
          </w:tcPr>
          <w:p w14:paraId="5C82F452" w14:textId="77777777" w:rsidR="00E123F3" w:rsidRPr="009560F8" w:rsidRDefault="00E123F3" w:rsidP="006D20F6">
            <w:pPr>
              <w:spacing w:line="240" w:lineRule="auto"/>
              <w:ind w:left="143" w:right="144"/>
              <w:rPr>
                <w:rFonts w:cs="Times New Roman"/>
                <w:szCs w:val="24"/>
              </w:rPr>
            </w:pPr>
            <w:r w:rsidRPr="009560F8">
              <w:rPr>
                <w:rFonts w:cs="Times New Roman"/>
                <w:szCs w:val="24"/>
              </w:rPr>
              <w:t>Mdm. Koo Lee Chun</w:t>
            </w:r>
          </w:p>
        </w:tc>
      </w:tr>
      <w:tr w:rsidR="00E123F3" w:rsidRPr="009560F8" w14:paraId="3EBB00EC" w14:textId="77777777" w:rsidTr="00E123F3">
        <w:trPr>
          <w:trHeight w:val="567"/>
          <w:jc w:val="center"/>
        </w:trPr>
        <w:tc>
          <w:tcPr>
            <w:tcW w:w="2834" w:type="dxa"/>
            <w:gridSpan w:val="2"/>
            <w:tcBorders>
              <w:right w:val="nil"/>
            </w:tcBorders>
            <w:vAlign w:val="center"/>
          </w:tcPr>
          <w:p w14:paraId="0E67FAE4" w14:textId="77777777" w:rsidR="00E123F3" w:rsidRPr="009560F8" w:rsidRDefault="00E123F3" w:rsidP="006D20F6">
            <w:pPr>
              <w:spacing w:line="240" w:lineRule="auto"/>
              <w:ind w:left="142" w:right="148"/>
              <w:rPr>
                <w:rFonts w:cs="Times New Roman"/>
                <w:szCs w:val="24"/>
              </w:rPr>
            </w:pPr>
            <w:r w:rsidRPr="009560F8">
              <w:rPr>
                <w:rFonts w:cs="Times New Roman"/>
                <w:szCs w:val="24"/>
              </w:rPr>
              <w:t>Module Code and Title</w:t>
            </w:r>
          </w:p>
        </w:tc>
        <w:tc>
          <w:tcPr>
            <w:tcW w:w="283" w:type="dxa"/>
            <w:tcBorders>
              <w:left w:val="nil"/>
              <w:right w:val="nil"/>
            </w:tcBorders>
            <w:vAlign w:val="center"/>
          </w:tcPr>
          <w:p w14:paraId="4610C44F"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0C47EF7B" w14:textId="77777777" w:rsidR="00E123F3" w:rsidRPr="009560F8" w:rsidRDefault="00E123F3" w:rsidP="006D20F6">
            <w:pPr>
              <w:spacing w:line="240" w:lineRule="auto"/>
              <w:ind w:left="143" w:right="144"/>
              <w:rPr>
                <w:rFonts w:cs="Times New Roman"/>
                <w:szCs w:val="24"/>
              </w:rPr>
            </w:pPr>
            <w:r w:rsidRPr="009560F8">
              <w:rPr>
                <w:rFonts w:cs="Times New Roman"/>
                <w:szCs w:val="24"/>
              </w:rPr>
              <w:t>6002CEM – Mobile App Development</w:t>
            </w:r>
          </w:p>
        </w:tc>
      </w:tr>
      <w:tr w:rsidR="00E123F3" w:rsidRPr="009560F8" w14:paraId="2E12F025" w14:textId="77777777" w:rsidTr="00E123F3">
        <w:trPr>
          <w:trHeight w:val="680"/>
          <w:jc w:val="center"/>
        </w:trPr>
        <w:tc>
          <w:tcPr>
            <w:tcW w:w="4534" w:type="dxa"/>
            <w:gridSpan w:val="4"/>
            <w:tcBorders>
              <w:right w:val="single" w:sz="4" w:space="0" w:color="auto"/>
            </w:tcBorders>
            <w:vAlign w:val="center"/>
          </w:tcPr>
          <w:p w14:paraId="271F4344" w14:textId="77777777" w:rsidR="00E123F3" w:rsidRPr="009560F8" w:rsidRDefault="00E123F3" w:rsidP="006D20F6">
            <w:pPr>
              <w:spacing w:line="240" w:lineRule="auto"/>
              <w:ind w:left="142" w:right="2"/>
              <w:rPr>
                <w:rFonts w:cs="Times New Roman"/>
                <w:szCs w:val="24"/>
              </w:rPr>
            </w:pPr>
            <w:r w:rsidRPr="009560F8">
              <w:rPr>
                <w:rFonts w:cs="Times New Roman"/>
                <w:szCs w:val="24"/>
              </w:rPr>
              <w:t>Assignment No. / Title: Coursework</w:t>
            </w:r>
          </w:p>
          <w:p w14:paraId="75643FE5" w14:textId="77777777" w:rsidR="00E123F3" w:rsidRPr="009560F8" w:rsidRDefault="00E123F3" w:rsidP="006D20F6">
            <w:pPr>
              <w:spacing w:line="240" w:lineRule="auto"/>
              <w:ind w:left="142" w:right="2"/>
              <w:rPr>
                <w:rFonts w:cs="Times New Roman"/>
                <w:szCs w:val="24"/>
              </w:rPr>
            </w:pPr>
            <w:r w:rsidRPr="009560F8">
              <w:rPr>
                <w:rFonts w:cs="Times New Roman"/>
                <w:szCs w:val="24"/>
              </w:rPr>
              <w:t>CW2 – Project</w:t>
            </w:r>
          </w:p>
        </w:tc>
        <w:tc>
          <w:tcPr>
            <w:tcW w:w="2268" w:type="dxa"/>
            <w:tcBorders>
              <w:top w:val="single" w:sz="4" w:space="0" w:color="auto"/>
              <w:left w:val="single" w:sz="4" w:space="0" w:color="auto"/>
              <w:bottom w:val="single" w:sz="4" w:space="0" w:color="auto"/>
              <w:right w:val="nil"/>
            </w:tcBorders>
            <w:vAlign w:val="center"/>
          </w:tcPr>
          <w:p w14:paraId="21F43D3D" w14:textId="77777777" w:rsidR="00E123F3" w:rsidRPr="009560F8" w:rsidRDefault="00E123F3" w:rsidP="006D20F6">
            <w:pPr>
              <w:spacing w:line="240" w:lineRule="auto"/>
              <w:ind w:left="142" w:right="2"/>
              <w:rPr>
                <w:rFonts w:cs="Times New Roman"/>
                <w:szCs w:val="24"/>
              </w:rPr>
            </w:pPr>
            <w:r w:rsidRPr="009560F8">
              <w:rPr>
                <w:rFonts w:cs="Times New Roman"/>
                <w:szCs w:val="24"/>
              </w:rPr>
              <w:t>% of Module Mark :</w:t>
            </w:r>
          </w:p>
        </w:tc>
        <w:tc>
          <w:tcPr>
            <w:tcW w:w="2836" w:type="dxa"/>
            <w:tcBorders>
              <w:top w:val="single" w:sz="4" w:space="0" w:color="auto"/>
              <w:left w:val="nil"/>
              <w:bottom w:val="single" w:sz="4" w:space="0" w:color="auto"/>
              <w:right w:val="single" w:sz="4" w:space="0" w:color="auto"/>
            </w:tcBorders>
            <w:vAlign w:val="center"/>
          </w:tcPr>
          <w:p w14:paraId="31DE092E" w14:textId="77777777" w:rsidR="00E123F3" w:rsidRPr="009560F8" w:rsidRDefault="00E123F3" w:rsidP="006D20F6">
            <w:pPr>
              <w:spacing w:line="240" w:lineRule="auto"/>
              <w:ind w:left="142" w:right="2"/>
              <w:rPr>
                <w:rFonts w:cs="Times New Roman"/>
                <w:szCs w:val="24"/>
              </w:rPr>
            </w:pPr>
            <w:r w:rsidRPr="009560F8">
              <w:rPr>
                <w:rFonts w:cs="Times New Roman"/>
                <w:szCs w:val="24"/>
              </w:rPr>
              <w:t>75%</w:t>
            </w:r>
          </w:p>
        </w:tc>
      </w:tr>
      <w:tr w:rsidR="00E123F3" w:rsidRPr="009560F8" w14:paraId="72F219C5" w14:textId="77777777" w:rsidTr="00E123F3">
        <w:trPr>
          <w:trHeight w:val="680"/>
          <w:jc w:val="center"/>
        </w:trPr>
        <w:tc>
          <w:tcPr>
            <w:tcW w:w="1698" w:type="dxa"/>
            <w:tcBorders>
              <w:right w:val="nil"/>
            </w:tcBorders>
            <w:vAlign w:val="center"/>
          </w:tcPr>
          <w:p w14:paraId="27938B64"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Hand out date:  </w:t>
            </w:r>
          </w:p>
        </w:tc>
        <w:tc>
          <w:tcPr>
            <w:tcW w:w="2836" w:type="dxa"/>
            <w:gridSpan w:val="3"/>
            <w:tcBorders>
              <w:left w:val="nil"/>
              <w:right w:val="single" w:sz="4" w:space="0" w:color="auto"/>
            </w:tcBorders>
            <w:vAlign w:val="center"/>
          </w:tcPr>
          <w:p w14:paraId="62574DE6" w14:textId="77777777" w:rsidR="00E123F3" w:rsidRPr="009560F8" w:rsidRDefault="00E123F3" w:rsidP="006D20F6">
            <w:pPr>
              <w:spacing w:line="240" w:lineRule="auto"/>
              <w:ind w:left="142" w:right="2"/>
              <w:rPr>
                <w:rFonts w:cs="Times New Roman"/>
                <w:szCs w:val="24"/>
              </w:rPr>
            </w:pPr>
            <w:r w:rsidRPr="009560F8">
              <w:rPr>
                <w:rFonts w:cs="Times New Roman"/>
                <w:szCs w:val="24"/>
              </w:rPr>
              <w:t>2 May 2023</w:t>
            </w:r>
          </w:p>
        </w:tc>
        <w:tc>
          <w:tcPr>
            <w:tcW w:w="2268" w:type="dxa"/>
            <w:tcBorders>
              <w:top w:val="single" w:sz="4" w:space="0" w:color="auto"/>
              <w:left w:val="single" w:sz="4" w:space="0" w:color="auto"/>
              <w:bottom w:val="single" w:sz="4" w:space="0" w:color="auto"/>
              <w:right w:val="nil"/>
            </w:tcBorders>
            <w:vAlign w:val="center"/>
          </w:tcPr>
          <w:p w14:paraId="4A5450D6"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Due date: </w:t>
            </w:r>
          </w:p>
        </w:tc>
        <w:tc>
          <w:tcPr>
            <w:tcW w:w="2836" w:type="dxa"/>
            <w:tcBorders>
              <w:top w:val="single" w:sz="4" w:space="0" w:color="auto"/>
              <w:left w:val="nil"/>
              <w:bottom w:val="single" w:sz="4" w:space="0" w:color="auto"/>
              <w:right w:val="single" w:sz="4" w:space="0" w:color="auto"/>
            </w:tcBorders>
            <w:vAlign w:val="center"/>
          </w:tcPr>
          <w:p w14:paraId="1FAE0B3E" w14:textId="77777777" w:rsidR="00E123F3" w:rsidRPr="009560F8" w:rsidRDefault="00E123F3" w:rsidP="006D20F6">
            <w:pPr>
              <w:spacing w:line="240" w:lineRule="auto"/>
              <w:ind w:left="142" w:right="2"/>
              <w:rPr>
                <w:rFonts w:cs="Times New Roman"/>
                <w:szCs w:val="24"/>
              </w:rPr>
            </w:pPr>
            <w:r w:rsidRPr="009560F8">
              <w:rPr>
                <w:rFonts w:cs="Times New Roman"/>
                <w:szCs w:val="24"/>
              </w:rPr>
              <w:t>18 June 2023</w:t>
            </w:r>
          </w:p>
        </w:tc>
      </w:tr>
      <w:tr w:rsidR="00E123F3" w:rsidRPr="009560F8" w14:paraId="6A3C0809" w14:textId="77777777" w:rsidTr="00E123F3">
        <w:trPr>
          <w:trHeight w:val="790"/>
          <w:jc w:val="center"/>
        </w:trPr>
        <w:tc>
          <w:tcPr>
            <w:tcW w:w="9638" w:type="dxa"/>
            <w:gridSpan w:val="6"/>
            <w:vAlign w:val="center"/>
          </w:tcPr>
          <w:p w14:paraId="4CD38903" w14:textId="77777777" w:rsidR="00E123F3" w:rsidRPr="009560F8" w:rsidRDefault="00E123F3" w:rsidP="004165FD">
            <w:pPr>
              <w:ind w:left="142" w:right="144"/>
              <w:rPr>
                <w:rFonts w:cs="Times New Roman"/>
                <w:szCs w:val="24"/>
              </w:rPr>
            </w:pPr>
            <w:r w:rsidRPr="009560F8">
              <w:rPr>
                <w:rFonts w:cs="Times New Roman"/>
                <w:szCs w:val="24"/>
              </w:rPr>
              <w:t xml:space="preserve">Penalties: No late work will be accepted. If you are unable to submit coursework on time due to extenuating </w:t>
            </w:r>
            <w:proofErr w:type="gramStart"/>
            <w:r w:rsidRPr="009560F8">
              <w:rPr>
                <w:rFonts w:cs="Times New Roman"/>
                <w:szCs w:val="24"/>
              </w:rPr>
              <w:t>circumstances</w:t>
            </w:r>
            <w:proofErr w:type="gramEnd"/>
            <w:r w:rsidRPr="009560F8">
              <w:rPr>
                <w:rFonts w:cs="Times New Roman"/>
                <w:szCs w:val="24"/>
              </w:rPr>
              <w:t xml:space="preserve"> you may be eligible for an extension. Please consult the lecturer.</w:t>
            </w:r>
          </w:p>
        </w:tc>
      </w:tr>
      <w:tr w:rsidR="00E123F3" w:rsidRPr="009560F8" w14:paraId="5C351419" w14:textId="77777777" w:rsidTr="004B047F">
        <w:trPr>
          <w:trHeight w:val="2491"/>
          <w:jc w:val="center"/>
        </w:trPr>
        <w:tc>
          <w:tcPr>
            <w:tcW w:w="9638" w:type="dxa"/>
            <w:gridSpan w:val="6"/>
            <w:vAlign w:val="center"/>
          </w:tcPr>
          <w:p w14:paraId="1C0D3A35" w14:textId="77777777" w:rsidR="00E123F3" w:rsidRPr="009560F8" w:rsidRDefault="00E123F3" w:rsidP="004165FD">
            <w:pPr>
              <w:ind w:left="142" w:right="144"/>
              <w:rPr>
                <w:rFonts w:cs="Times New Roman"/>
                <w:szCs w:val="24"/>
              </w:rPr>
            </w:pPr>
            <w:r w:rsidRPr="009560F8">
              <w:rPr>
                <w:rFonts w:cs="Times New Roman"/>
                <w:szCs w:val="24"/>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427EBD2C" w14:textId="77777777" w:rsidR="00E123F3" w:rsidRPr="000F507F" w:rsidRDefault="00E123F3" w:rsidP="004165FD">
            <w:pPr>
              <w:ind w:left="142" w:right="144"/>
              <w:rPr>
                <w:rFonts w:cs="Times New Roman"/>
                <w:szCs w:val="24"/>
              </w:rPr>
            </w:pPr>
          </w:p>
          <w:p w14:paraId="132C2A7D" w14:textId="77777777" w:rsidR="00E123F3" w:rsidRPr="009560F8" w:rsidRDefault="000F507F" w:rsidP="004165FD">
            <w:pPr>
              <w:ind w:left="142" w:right="144"/>
              <w:rPr>
                <w:rFonts w:cs="Times New Roman"/>
                <w:szCs w:val="24"/>
              </w:rPr>
            </w:pPr>
            <w:r w:rsidRPr="000F507F">
              <w:rPr>
                <w:rFonts w:cs="Times New Roman"/>
                <w:noProof/>
                <w:szCs w:val="24"/>
                <w:lang w:eastAsia="zh-CN"/>
              </w:rPr>
              <w:drawing>
                <wp:anchor distT="0" distB="0" distL="114300" distR="114300" simplePos="0" relativeHeight="251658240" behindDoc="0" locked="0" layoutInCell="1" allowOverlap="1" wp14:anchorId="51B437BA" wp14:editId="09CAC280">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n.png"/>
                          <pic:cNvPicPr/>
                        </pic:nvPicPr>
                        <pic:blipFill>
                          <a:blip r:embed="rId7"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2066A74C" w14:textId="77777777" w:rsidR="00E123F3" w:rsidRPr="009560F8" w:rsidRDefault="00E123F3" w:rsidP="004165FD">
            <w:pPr>
              <w:ind w:left="142" w:right="144"/>
              <w:rPr>
                <w:rFonts w:cs="Times New Roman"/>
                <w:szCs w:val="24"/>
              </w:rPr>
            </w:pPr>
          </w:p>
          <w:p w14:paraId="1D2CD6B1" w14:textId="77777777" w:rsidR="00E123F3" w:rsidRPr="009560F8" w:rsidRDefault="00E123F3" w:rsidP="004165FD">
            <w:pPr>
              <w:ind w:left="142" w:right="144"/>
              <w:rPr>
                <w:rFonts w:cs="Times New Roman"/>
                <w:szCs w:val="24"/>
              </w:rPr>
            </w:pPr>
            <w:r w:rsidRPr="009560F8">
              <w:rPr>
                <w:rFonts w:cs="Times New Roman"/>
                <w:szCs w:val="24"/>
              </w:rPr>
              <w:t>Signature(s): -</w:t>
            </w:r>
            <w:r w:rsidRPr="009560F8">
              <w:rPr>
                <w:rFonts w:cs="Times New Roman"/>
                <w:szCs w:val="24"/>
                <w:u w:val="dotted"/>
              </w:rPr>
              <w:tab/>
            </w:r>
            <w:r w:rsidR="004165FD" w:rsidRPr="009560F8">
              <w:rPr>
                <w:rFonts w:cs="Times New Roman"/>
                <w:szCs w:val="24"/>
                <w:u w:val="dotted"/>
              </w:rPr>
              <w:t xml:space="preserve">                                                                                       </w:t>
            </w:r>
            <w:r w:rsidRPr="009560F8">
              <w:rPr>
                <w:rFonts w:cs="Times New Roman"/>
                <w:szCs w:val="24"/>
              </w:rPr>
              <w:t>-</w:t>
            </w:r>
          </w:p>
        </w:tc>
      </w:tr>
    </w:tbl>
    <w:p w14:paraId="7B50EE14" w14:textId="77777777" w:rsidR="00E123F3" w:rsidRPr="009560F8" w:rsidRDefault="00E123F3" w:rsidP="009B68D1">
      <w:pPr>
        <w:rPr>
          <w:rFonts w:cs="Times New Roman"/>
          <w:szCs w:val="24"/>
        </w:rPr>
      </w:pPr>
    </w:p>
    <w:p w14:paraId="6ACA5DCA" w14:textId="77777777" w:rsidR="00E123F3" w:rsidRPr="009560F8" w:rsidRDefault="00E123F3" w:rsidP="009B68D1">
      <w:pPr>
        <w:rPr>
          <w:rFonts w:cs="Times New Roman"/>
          <w:szCs w:val="24"/>
        </w:rPr>
        <w:sectPr w:rsidR="00E123F3" w:rsidRPr="009560F8" w:rsidSect="00E123F3">
          <w:type w:val="continuous"/>
          <w:pgSz w:w="11910" w:h="16840" w:code="9"/>
          <w:pgMar w:top="1440" w:right="1080" w:bottom="1440" w:left="1080" w:header="720" w:footer="720" w:gutter="0"/>
          <w:cols w:space="720"/>
          <w:titlePg/>
          <w:docGrid w:linePitch="299"/>
        </w:sectPr>
      </w:pPr>
    </w:p>
    <w:p w14:paraId="707CF734" w14:textId="77777777" w:rsidR="00E123F3" w:rsidRPr="009560F8" w:rsidRDefault="00E123F3" w:rsidP="009B68D1">
      <w:pPr>
        <w:rPr>
          <w:rFonts w:cs="Times New Roman"/>
          <w:szCs w:val="24"/>
        </w:rPr>
      </w:pPr>
      <w:r w:rsidRPr="009560F8">
        <w:rPr>
          <w:rFonts w:cs="Times New Roman"/>
          <w:szCs w:val="24"/>
        </w:rPr>
        <w:br w:type="page"/>
      </w:r>
    </w:p>
    <w:sdt>
      <w:sdtPr>
        <w:rPr>
          <w:rFonts w:cs="Times New Roman"/>
          <w:szCs w:val="24"/>
        </w:rPr>
        <w:id w:val="-986784421"/>
        <w:docPartObj>
          <w:docPartGallery w:val="Table of Contents"/>
          <w:docPartUnique/>
        </w:docPartObj>
      </w:sdtPr>
      <w:sdtContent>
        <w:p w14:paraId="05248A98" w14:textId="77777777" w:rsidR="009B68D1" w:rsidRPr="009560F8" w:rsidRDefault="009B68D1" w:rsidP="009B68D1">
          <w:pPr>
            <w:rPr>
              <w:rFonts w:cs="Times New Roman"/>
              <w:b/>
              <w:sz w:val="32"/>
              <w:szCs w:val="24"/>
            </w:rPr>
          </w:pPr>
          <w:r w:rsidRPr="009560F8">
            <w:rPr>
              <w:rFonts w:cs="Times New Roman"/>
              <w:b/>
              <w:sz w:val="32"/>
              <w:szCs w:val="24"/>
            </w:rPr>
            <w:t>Table of Contents</w:t>
          </w:r>
        </w:p>
        <w:p w14:paraId="6CC7AA68" w14:textId="22CB3643" w:rsidR="001E2726" w:rsidRDefault="009B68D1">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r w:rsidRPr="009560F8">
            <w:rPr>
              <w:rFonts w:cs="Times New Roman"/>
              <w:szCs w:val="24"/>
            </w:rPr>
            <w:fldChar w:fldCharType="begin"/>
          </w:r>
          <w:r w:rsidRPr="009560F8">
            <w:rPr>
              <w:rFonts w:cs="Times New Roman"/>
              <w:szCs w:val="24"/>
            </w:rPr>
            <w:instrText xml:space="preserve"> TOC \o "1-3" \h \z \u </w:instrText>
          </w:r>
          <w:r w:rsidRPr="009560F8">
            <w:rPr>
              <w:rFonts w:cs="Times New Roman"/>
              <w:szCs w:val="24"/>
            </w:rPr>
            <w:fldChar w:fldCharType="separate"/>
          </w:r>
          <w:hyperlink w:anchor="_Toc137564073" w:history="1">
            <w:r w:rsidR="001E2726" w:rsidRPr="00A418D3">
              <w:rPr>
                <w:rStyle w:val="Hyperlink"/>
                <w:noProof/>
              </w:rPr>
              <w:t>1.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Introduction</w:t>
            </w:r>
            <w:r w:rsidR="001E2726">
              <w:rPr>
                <w:noProof/>
                <w:webHidden/>
              </w:rPr>
              <w:tab/>
            </w:r>
            <w:r w:rsidR="001E2726">
              <w:rPr>
                <w:noProof/>
                <w:webHidden/>
              </w:rPr>
              <w:fldChar w:fldCharType="begin"/>
            </w:r>
            <w:r w:rsidR="001E2726">
              <w:rPr>
                <w:noProof/>
                <w:webHidden/>
              </w:rPr>
              <w:instrText xml:space="preserve"> PAGEREF _Toc137564073 \h </w:instrText>
            </w:r>
            <w:r w:rsidR="001E2726">
              <w:rPr>
                <w:noProof/>
                <w:webHidden/>
              </w:rPr>
            </w:r>
            <w:r w:rsidR="001E2726">
              <w:rPr>
                <w:noProof/>
                <w:webHidden/>
              </w:rPr>
              <w:fldChar w:fldCharType="separate"/>
            </w:r>
            <w:r w:rsidR="001E2726">
              <w:rPr>
                <w:noProof/>
                <w:webHidden/>
              </w:rPr>
              <w:t>3</w:t>
            </w:r>
            <w:r w:rsidR="001E2726">
              <w:rPr>
                <w:noProof/>
                <w:webHidden/>
              </w:rPr>
              <w:fldChar w:fldCharType="end"/>
            </w:r>
          </w:hyperlink>
        </w:p>
        <w:p w14:paraId="42E15151" w14:textId="1A9D85EA" w:rsidR="001E2726"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4" w:history="1">
            <w:r w:rsidR="001E2726" w:rsidRPr="00A418D3">
              <w:rPr>
                <w:rStyle w:val="Hyperlink"/>
                <w:noProof/>
              </w:rPr>
              <w:t>2.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Use Case diagram</w:t>
            </w:r>
            <w:r w:rsidR="001E2726">
              <w:rPr>
                <w:noProof/>
                <w:webHidden/>
              </w:rPr>
              <w:tab/>
            </w:r>
            <w:r w:rsidR="001E2726">
              <w:rPr>
                <w:noProof/>
                <w:webHidden/>
              </w:rPr>
              <w:fldChar w:fldCharType="begin"/>
            </w:r>
            <w:r w:rsidR="001E2726">
              <w:rPr>
                <w:noProof/>
                <w:webHidden/>
              </w:rPr>
              <w:instrText xml:space="preserve"> PAGEREF _Toc137564074 \h </w:instrText>
            </w:r>
            <w:r w:rsidR="001E2726">
              <w:rPr>
                <w:noProof/>
                <w:webHidden/>
              </w:rPr>
            </w:r>
            <w:r w:rsidR="001E2726">
              <w:rPr>
                <w:noProof/>
                <w:webHidden/>
              </w:rPr>
              <w:fldChar w:fldCharType="separate"/>
            </w:r>
            <w:r w:rsidR="001E2726">
              <w:rPr>
                <w:noProof/>
                <w:webHidden/>
              </w:rPr>
              <w:t>4</w:t>
            </w:r>
            <w:r w:rsidR="001E2726">
              <w:rPr>
                <w:noProof/>
                <w:webHidden/>
              </w:rPr>
              <w:fldChar w:fldCharType="end"/>
            </w:r>
          </w:hyperlink>
        </w:p>
        <w:p w14:paraId="58F95BE1" w14:textId="230B2CC4" w:rsidR="001E2726"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5" w:history="1">
            <w:r w:rsidR="001E2726" w:rsidRPr="00A418D3">
              <w:rPr>
                <w:rStyle w:val="Hyperlink"/>
                <w:noProof/>
              </w:rPr>
              <w:t>3.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Detail explanation for each module</w:t>
            </w:r>
            <w:r w:rsidR="001E2726">
              <w:rPr>
                <w:noProof/>
                <w:webHidden/>
              </w:rPr>
              <w:tab/>
            </w:r>
            <w:r w:rsidR="001E2726">
              <w:rPr>
                <w:noProof/>
                <w:webHidden/>
              </w:rPr>
              <w:fldChar w:fldCharType="begin"/>
            </w:r>
            <w:r w:rsidR="001E2726">
              <w:rPr>
                <w:noProof/>
                <w:webHidden/>
              </w:rPr>
              <w:instrText xml:space="preserve"> PAGEREF _Toc137564075 \h </w:instrText>
            </w:r>
            <w:r w:rsidR="001E2726">
              <w:rPr>
                <w:noProof/>
                <w:webHidden/>
              </w:rPr>
            </w:r>
            <w:r w:rsidR="001E2726">
              <w:rPr>
                <w:noProof/>
                <w:webHidden/>
              </w:rPr>
              <w:fldChar w:fldCharType="separate"/>
            </w:r>
            <w:r w:rsidR="001E2726">
              <w:rPr>
                <w:noProof/>
                <w:webHidden/>
              </w:rPr>
              <w:t>5</w:t>
            </w:r>
            <w:r w:rsidR="001E2726">
              <w:rPr>
                <w:noProof/>
                <w:webHidden/>
              </w:rPr>
              <w:fldChar w:fldCharType="end"/>
            </w:r>
          </w:hyperlink>
        </w:p>
        <w:p w14:paraId="71469D34" w14:textId="4C48AA27" w:rsidR="001E2726" w:rsidRDefault="00000000">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6" w:history="1">
            <w:r w:rsidR="001E2726" w:rsidRPr="00A418D3">
              <w:rPr>
                <w:rStyle w:val="Hyperlink"/>
                <w:noProof/>
              </w:rPr>
              <w:t>a.</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User Accounts Management</w:t>
            </w:r>
            <w:r w:rsidR="001E2726">
              <w:rPr>
                <w:noProof/>
                <w:webHidden/>
              </w:rPr>
              <w:tab/>
            </w:r>
            <w:r w:rsidR="001E2726">
              <w:rPr>
                <w:noProof/>
                <w:webHidden/>
              </w:rPr>
              <w:fldChar w:fldCharType="begin"/>
            </w:r>
            <w:r w:rsidR="001E2726">
              <w:rPr>
                <w:noProof/>
                <w:webHidden/>
              </w:rPr>
              <w:instrText xml:space="preserve"> PAGEREF _Toc137564076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3D09C542" w14:textId="1EC6398E" w:rsidR="001E2726" w:rsidRDefault="00000000">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7" w:history="1">
            <w:r w:rsidR="001E2726" w:rsidRPr="00A418D3">
              <w:rPr>
                <w:rStyle w:val="Hyperlink"/>
                <w:noProof/>
              </w:rPr>
              <w:t>b.</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Browse and Search</w:t>
            </w:r>
            <w:r w:rsidR="001E2726">
              <w:rPr>
                <w:noProof/>
                <w:webHidden/>
              </w:rPr>
              <w:tab/>
            </w:r>
            <w:r w:rsidR="001E2726">
              <w:rPr>
                <w:noProof/>
                <w:webHidden/>
              </w:rPr>
              <w:fldChar w:fldCharType="begin"/>
            </w:r>
            <w:r w:rsidR="001E2726">
              <w:rPr>
                <w:noProof/>
                <w:webHidden/>
              </w:rPr>
              <w:instrText xml:space="preserve"> PAGEREF _Toc137564077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3AE14813" w14:textId="1501D5F1" w:rsidR="001E2726" w:rsidRDefault="00000000">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8" w:history="1">
            <w:r w:rsidR="001E2726" w:rsidRPr="00A418D3">
              <w:rPr>
                <w:rStyle w:val="Hyperlink"/>
                <w:noProof/>
              </w:rPr>
              <w:t>c.</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Reading Modes</w:t>
            </w:r>
            <w:r w:rsidR="001E2726">
              <w:rPr>
                <w:noProof/>
                <w:webHidden/>
              </w:rPr>
              <w:tab/>
            </w:r>
            <w:r w:rsidR="001E2726">
              <w:rPr>
                <w:noProof/>
                <w:webHidden/>
              </w:rPr>
              <w:fldChar w:fldCharType="begin"/>
            </w:r>
            <w:r w:rsidR="001E2726">
              <w:rPr>
                <w:noProof/>
                <w:webHidden/>
              </w:rPr>
              <w:instrText xml:space="preserve"> PAGEREF _Toc137564078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6F96C53C" w14:textId="5E8510D3" w:rsidR="001E2726" w:rsidRDefault="00000000">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79" w:history="1">
            <w:r w:rsidR="001E2726" w:rsidRPr="00A418D3">
              <w:rPr>
                <w:rStyle w:val="Hyperlink"/>
                <w:noProof/>
              </w:rPr>
              <w:t>d.</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Bookmarks and Favourites</w:t>
            </w:r>
            <w:r w:rsidR="001E2726">
              <w:rPr>
                <w:noProof/>
                <w:webHidden/>
              </w:rPr>
              <w:tab/>
            </w:r>
            <w:r w:rsidR="001E2726">
              <w:rPr>
                <w:noProof/>
                <w:webHidden/>
              </w:rPr>
              <w:fldChar w:fldCharType="begin"/>
            </w:r>
            <w:r w:rsidR="001E2726">
              <w:rPr>
                <w:noProof/>
                <w:webHidden/>
              </w:rPr>
              <w:instrText xml:space="preserve"> PAGEREF _Toc137564079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061981D1" w14:textId="06C51E58" w:rsidR="001E2726" w:rsidRDefault="00000000">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0" w:history="1">
            <w:r w:rsidR="001E2726" w:rsidRPr="00A418D3">
              <w:rPr>
                <w:rStyle w:val="Hyperlink"/>
                <w:noProof/>
              </w:rPr>
              <w:t>e.</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Offline Reading</w:t>
            </w:r>
            <w:r w:rsidR="001E2726">
              <w:rPr>
                <w:noProof/>
                <w:webHidden/>
              </w:rPr>
              <w:tab/>
            </w:r>
            <w:r w:rsidR="001E2726">
              <w:rPr>
                <w:noProof/>
                <w:webHidden/>
              </w:rPr>
              <w:fldChar w:fldCharType="begin"/>
            </w:r>
            <w:r w:rsidR="001E2726">
              <w:rPr>
                <w:noProof/>
                <w:webHidden/>
              </w:rPr>
              <w:instrText xml:space="preserve"> PAGEREF _Toc137564080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1B95DB83" w14:textId="7F0788E3" w:rsidR="001E2726"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1" w:history="1">
            <w:r w:rsidR="001E2726" w:rsidRPr="00A418D3">
              <w:rPr>
                <w:rStyle w:val="Hyperlink"/>
                <w:noProof/>
              </w:rPr>
              <w:t>4.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Strengths of the app</w:t>
            </w:r>
            <w:r w:rsidR="001E2726">
              <w:rPr>
                <w:noProof/>
                <w:webHidden/>
              </w:rPr>
              <w:tab/>
            </w:r>
            <w:r w:rsidR="001E2726">
              <w:rPr>
                <w:noProof/>
                <w:webHidden/>
              </w:rPr>
              <w:fldChar w:fldCharType="begin"/>
            </w:r>
            <w:r w:rsidR="001E2726">
              <w:rPr>
                <w:noProof/>
                <w:webHidden/>
              </w:rPr>
              <w:instrText xml:space="preserve"> PAGEREF _Toc137564081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5F12E6FC" w14:textId="41F1B696" w:rsidR="001E2726"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2" w:history="1">
            <w:r w:rsidR="001E2726" w:rsidRPr="00A418D3">
              <w:rPr>
                <w:rStyle w:val="Hyperlink"/>
                <w:noProof/>
              </w:rPr>
              <w:t>5.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Weaknesses of the app</w:t>
            </w:r>
            <w:r w:rsidR="001E2726">
              <w:rPr>
                <w:noProof/>
                <w:webHidden/>
              </w:rPr>
              <w:tab/>
            </w:r>
            <w:r w:rsidR="001E2726">
              <w:rPr>
                <w:noProof/>
                <w:webHidden/>
              </w:rPr>
              <w:fldChar w:fldCharType="begin"/>
            </w:r>
            <w:r w:rsidR="001E2726">
              <w:rPr>
                <w:noProof/>
                <w:webHidden/>
              </w:rPr>
              <w:instrText xml:space="preserve"> PAGEREF _Toc137564082 \h </w:instrText>
            </w:r>
            <w:r w:rsidR="001E2726">
              <w:rPr>
                <w:noProof/>
                <w:webHidden/>
              </w:rPr>
            </w:r>
            <w:r w:rsidR="001E2726">
              <w:rPr>
                <w:noProof/>
                <w:webHidden/>
              </w:rPr>
              <w:fldChar w:fldCharType="separate"/>
            </w:r>
            <w:r w:rsidR="001E2726">
              <w:rPr>
                <w:noProof/>
                <w:webHidden/>
              </w:rPr>
              <w:t>6</w:t>
            </w:r>
            <w:r w:rsidR="001E2726">
              <w:rPr>
                <w:noProof/>
                <w:webHidden/>
              </w:rPr>
              <w:fldChar w:fldCharType="end"/>
            </w:r>
          </w:hyperlink>
        </w:p>
        <w:p w14:paraId="73344CCD" w14:textId="2535B7D6" w:rsidR="001E2726"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3" w:history="1">
            <w:r w:rsidR="001E2726" w:rsidRPr="00A418D3">
              <w:rPr>
                <w:rStyle w:val="Hyperlink"/>
                <w:noProof/>
              </w:rPr>
              <w:t>6.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Future enhancements</w:t>
            </w:r>
            <w:r w:rsidR="001E2726">
              <w:rPr>
                <w:noProof/>
                <w:webHidden/>
              </w:rPr>
              <w:tab/>
            </w:r>
            <w:r w:rsidR="001E2726">
              <w:rPr>
                <w:noProof/>
                <w:webHidden/>
              </w:rPr>
              <w:fldChar w:fldCharType="begin"/>
            </w:r>
            <w:r w:rsidR="001E2726">
              <w:rPr>
                <w:noProof/>
                <w:webHidden/>
              </w:rPr>
              <w:instrText xml:space="preserve"> PAGEREF _Toc137564083 \h </w:instrText>
            </w:r>
            <w:r w:rsidR="001E2726">
              <w:rPr>
                <w:noProof/>
                <w:webHidden/>
              </w:rPr>
            </w:r>
            <w:r w:rsidR="001E2726">
              <w:rPr>
                <w:noProof/>
                <w:webHidden/>
              </w:rPr>
              <w:fldChar w:fldCharType="separate"/>
            </w:r>
            <w:r w:rsidR="001E2726">
              <w:rPr>
                <w:noProof/>
                <w:webHidden/>
              </w:rPr>
              <w:t>7</w:t>
            </w:r>
            <w:r w:rsidR="001E2726">
              <w:rPr>
                <w:noProof/>
                <w:webHidden/>
              </w:rPr>
              <w:fldChar w:fldCharType="end"/>
            </w:r>
          </w:hyperlink>
        </w:p>
        <w:p w14:paraId="38734CF5" w14:textId="41046DE5" w:rsidR="001E2726" w:rsidRDefault="00000000">
          <w:pPr>
            <w:pStyle w:val="TOC1"/>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4" w:history="1">
            <w:r w:rsidR="001E2726" w:rsidRPr="00A418D3">
              <w:rPr>
                <w:rStyle w:val="Hyperlink"/>
                <w:noProof/>
              </w:rPr>
              <w:t>7.0</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Reflection from each member</w:t>
            </w:r>
            <w:r w:rsidR="001E2726">
              <w:rPr>
                <w:noProof/>
                <w:webHidden/>
              </w:rPr>
              <w:tab/>
            </w:r>
            <w:r w:rsidR="001E2726">
              <w:rPr>
                <w:noProof/>
                <w:webHidden/>
              </w:rPr>
              <w:fldChar w:fldCharType="begin"/>
            </w:r>
            <w:r w:rsidR="001E2726">
              <w:rPr>
                <w:noProof/>
                <w:webHidden/>
              </w:rPr>
              <w:instrText xml:space="preserve"> PAGEREF _Toc137564084 \h </w:instrText>
            </w:r>
            <w:r w:rsidR="001E2726">
              <w:rPr>
                <w:noProof/>
                <w:webHidden/>
              </w:rPr>
            </w:r>
            <w:r w:rsidR="001E2726">
              <w:rPr>
                <w:noProof/>
                <w:webHidden/>
              </w:rPr>
              <w:fldChar w:fldCharType="separate"/>
            </w:r>
            <w:r w:rsidR="001E2726">
              <w:rPr>
                <w:noProof/>
                <w:webHidden/>
              </w:rPr>
              <w:t>8</w:t>
            </w:r>
            <w:r w:rsidR="001E2726">
              <w:rPr>
                <w:noProof/>
                <w:webHidden/>
              </w:rPr>
              <w:fldChar w:fldCharType="end"/>
            </w:r>
          </w:hyperlink>
        </w:p>
        <w:p w14:paraId="3A5C2FD7" w14:textId="5A8D0B58" w:rsidR="001E2726" w:rsidRDefault="00000000">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5" w:history="1">
            <w:r w:rsidR="001E2726" w:rsidRPr="00A418D3">
              <w:rPr>
                <w:rStyle w:val="Hyperlink"/>
                <w:noProof/>
              </w:rPr>
              <w:t>a.</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Damien Tan Lek Khee</w:t>
            </w:r>
            <w:r w:rsidR="001E2726">
              <w:rPr>
                <w:noProof/>
                <w:webHidden/>
              </w:rPr>
              <w:tab/>
            </w:r>
            <w:r w:rsidR="001E2726">
              <w:rPr>
                <w:noProof/>
                <w:webHidden/>
              </w:rPr>
              <w:fldChar w:fldCharType="begin"/>
            </w:r>
            <w:r w:rsidR="001E2726">
              <w:rPr>
                <w:noProof/>
                <w:webHidden/>
              </w:rPr>
              <w:instrText xml:space="preserve"> PAGEREF _Toc137564085 \h </w:instrText>
            </w:r>
            <w:r w:rsidR="001E2726">
              <w:rPr>
                <w:noProof/>
                <w:webHidden/>
              </w:rPr>
            </w:r>
            <w:r w:rsidR="001E2726">
              <w:rPr>
                <w:noProof/>
                <w:webHidden/>
              </w:rPr>
              <w:fldChar w:fldCharType="separate"/>
            </w:r>
            <w:r w:rsidR="001E2726">
              <w:rPr>
                <w:noProof/>
                <w:webHidden/>
              </w:rPr>
              <w:t>8</w:t>
            </w:r>
            <w:r w:rsidR="001E2726">
              <w:rPr>
                <w:noProof/>
                <w:webHidden/>
              </w:rPr>
              <w:fldChar w:fldCharType="end"/>
            </w:r>
          </w:hyperlink>
        </w:p>
        <w:p w14:paraId="7DA426F7" w14:textId="11338A62" w:rsidR="001E2726" w:rsidRDefault="00000000">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6" w:history="1">
            <w:r w:rsidR="001E2726" w:rsidRPr="00A418D3">
              <w:rPr>
                <w:rStyle w:val="Hyperlink"/>
                <w:noProof/>
              </w:rPr>
              <w:t>b.</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Lim Pau thing</w:t>
            </w:r>
            <w:r w:rsidR="001E2726">
              <w:rPr>
                <w:noProof/>
                <w:webHidden/>
              </w:rPr>
              <w:tab/>
            </w:r>
            <w:r w:rsidR="001E2726">
              <w:rPr>
                <w:noProof/>
                <w:webHidden/>
              </w:rPr>
              <w:fldChar w:fldCharType="begin"/>
            </w:r>
            <w:r w:rsidR="001E2726">
              <w:rPr>
                <w:noProof/>
                <w:webHidden/>
              </w:rPr>
              <w:instrText xml:space="preserve"> PAGEREF _Toc137564086 \h </w:instrText>
            </w:r>
            <w:r w:rsidR="001E2726">
              <w:rPr>
                <w:noProof/>
                <w:webHidden/>
              </w:rPr>
            </w:r>
            <w:r w:rsidR="001E2726">
              <w:rPr>
                <w:noProof/>
                <w:webHidden/>
              </w:rPr>
              <w:fldChar w:fldCharType="separate"/>
            </w:r>
            <w:r w:rsidR="001E2726">
              <w:rPr>
                <w:noProof/>
                <w:webHidden/>
              </w:rPr>
              <w:t>8</w:t>
            </w:r>
            <w:r w:rsidR="001E2726">
              <w:rPr>
                <w:noProof/>
                <w:webHidden/>
              </w:rPr>
              <w:fldChar w:fldCharType="end"/>
            </w:r>
          </w:hyperlink>
        </w:p>
        <w:p w14:paraId="1D77C619" w14:textId="5A2A0FD3" w:rsidR="001E2726" w:rsidRDefault="00000000">
          <w:pPr>
            <w:pStyle w:val="TOC2"/>
            <w:tabs>
              <w:tab w:val="left" w:pos="660"/>
              <w:tab w:val="right" w:leader="dot" w:pos="9740"/>
            </w:tabs>
            <w:rPr>
              <w:rFonts w:asciiTheme="minorHAnsi" w:eastAsiaTheme="minorEastAsia" w:hAnsiTheme="minorHAnsi" w:cstheme="minorBidi"/>
              <w:noProof/>
              <w:kern w:val="2"/>
              <w:sz w:val="22"/>
              <w:lang w:eastAsia="zh-CN"/>
              <w14:ligatures w14:val="standardContextual"/>
            </w:rPr>
          </w:pPr>
          <w:hyperlink w:anchor="_Toc137564087" w:history="1">
            <w:r w:rsidR="001E2726" w:rsidRPr="00A418D3">
              <w:rPr>
                <w:rStyle w:val="Hyperlink"/>
                <w:noProof/>
              </w:rPr>
              <w:t>c.</w:t>
            </w:r>
            <w:r w:rsidR="001E2726">
              <w:rPr>
                <w:rFonts w:asciiTheme="minorHAnsi" w:eastAsiaTheme="minorEastAsia" w:hAnsiTheme="minorHAnsi" w:cstheme="minorBidi"/>
                <w:noProof/>
                <w:kern w:val="2"/>
                <w:sz w:val="22"/>
                <w:lang w:eastAsia="zh-CN"/>
                <w14:ligatures w14:val="standardContextual"/>
              </w:rPr>
              <w:tab/>
            </w:r>
            <w:r w:rsidR="001E2726" w:rsidRPr="00A418D3">
              <w:rPr>
                <w:rStyle w:val="Hyperlink"/>
                <w:noProof/>
              </w:rPr>
              <w:t>Ooi Ying Jie</w:t>
            </w:r>
            <w:r w:rsidR="001E2726">
              <w:rPr>
                <w:noProof/>
                <w:webHidden/>
              </w:rPr>
              <w:tab/>
            </w:r>
            <w:r w:rsidR="001E2726">
              <w:rPr>
                <w:noProof/>
                <w:webHidden/>
              </w:rPr>
              <w:fldChar w:fldCharType="begin"/>
            </w:r>
            <w:r w:rsidR="001E2726">
              <w:rPr>
                <w:noProof/>
                <w:webHidden/>
              </w:rPr>
              <w:instrText xml:space="preserve"> PAGEREF _Toc137564087 \h </w:instrText>
            </w:r>
            <w:r w:rsidR="001E2726">
              <w:rPr>
                <w:noProof/>
                <w:webHidden/>
              </w:rPr>
            </w:r>
            <w:r w:rsidR="001E2726">
              <w:rPr>
                <w:noProof/>
                <w:webHidden/>
              </w:rPr>
              <w:fldChar w:fldCharType="separate"/>
            </w:r>
            <w:r w:rsidR="001E2726">
              <w:rPr>
                <w:noProof/>
                <w:webHidden/>
              </w:rPr>
              <w:t>8</w:t>
            </w:r>
            <w:r w:rsidR="001E2726">
              <w:rPr>
                <w:noProof/>
                <w:webHidden/>
              </w:rPr>
              <w:fldChar w:fldCharType="end"/>
            </w:r>
          </w:hyperlink>
        </w:p>
        <w:p w14:paraId="5DE2D26B" w14:textId="16F76402" w:rsidR="009B68D1" w:rsidRPr="009560F8" w:rsidRDefault="009B68D1" w:rsidP="009B68D1">
          <w:pPr>
            <w:rPr>
              <w:rFonts w:cs="Times New Roman"/>
              <w:szCs w:val="24"/>
            </w:rPr>
          </w:pPr>
          <w:r w:rsidRPr="009560F8">
            <w:rPr>
              <w:rFonts w:cs="Times New Roman"/>
              <w:szCs w:val="24"/>
            </w:rPr>
            <w:fldChar w:fldCharType="end"/>
          </w:r>
        </w:p>
      </w:sdtContent>
    </w:sdt>
    <w:p w14:paraId="61AF44AF" w14:textId="77777777" w:rsidR="009B68D1" w:rsidRPr="009560F8" w:rsidRDefault="009B68D1" w:rsidP="009B68D1">
      <w:pPr>
        <w:rPr>
          <w:rFonts w:cs="Times New Roman"/>
          <w:szCs w:val="24"/>
        </w:rPr>
      </w:pPr>
      <w:r w:rsidRPr="009560F8">
        <w:rPr>
          <w:rFonts w:cs="Times New Roman"/>
          <w:szCs w:val="24"/>
        </w:rPr>
        <w:br w:type="page"/>
      </w:r>
    </w:p>
    <w:p w14:paraId="1BEAEA68" w14:textId="77777777" w:rsidR="00E123F3" w:rsidRDefault="00E123F3" w:rsidP="00AD58A8">
      <w:pPr>
        <w:pStyle w:val="Heading1"/>
      </w:pPr>
      <w:bookmarkStart w:id="0" w:name="_Toc137564073"/>
      <w:r w:rsidRPr="00E502DB">
        <w:lastRenderedPageBreak/>
        <w:t>Introduction</w:t>
      </w:r>
      <w:bookmarkEnd w:id="0"/>
    </w:p>
    <w:p w14:paraId="3AB437CE" w14:textId="6BF67B19" w:rsidR="001E2726" w:rsidRDefault="00014E9F" w:rsidP="00014E9F">
      <w:pPr>
        <w:spacing w:after="240"/>
        <w:ind w:firstLine="567"/>
      </w:pPr>
      <w:r w:rsidRPr="00014E9F">
        <w:t xml:space="preserve">Nowadays, </w:t>
      </w:r>
      <w:r w:rsidR="00E01E47">
        <w:t>as the digital landscape is continuing to evolve, there is</w:t>
      </w:r>
      <w:r w:rsidRPr="00014E9F">
        <w:t xml:space="preserve"> a rise in the use of mobile devices as </w:t>
      </w:r>
      <w:r w:rsidR="00E01E47">
        <w:t>one of the</w:t>
      </w:r>
      <w:r w:rsidRPr="00014E9F">
        <w:t xml:space="preserve"> platform</w:t>
      </w:r>
      <w:r w:rsidR="00E01E47">
        <w:t>s</w:t>
      </w:r>
      <w:r w:rsidRPr="00014E9F">
        <w:t xml:space="preserve"> </w:t>
      </w:r>
      <w:r w:rsidR="00E01E47">
        <w:t>to access</w:t>
      </w:r>
      <w:r w:rsidRPr="00014E9F">
        <w:t> to</w:t>
      </w:r>
      <w:r w:rsidR="00E01E47">
        <w:t xml:space="preserve"> the</w:t>
      </w:r>
      <w:r w:rsidRPr="00014E9F">
        <w:t xml:space="preserve"> media. </w:t>
      </w:r>
      <w:r w:rsidR="00E01E47">
        <w:t xml:space="preserve">In response to this trend, </w:t>
      </w:r>
      <w:proofErr w:type="spellStart"/>
      <w:r w:rsidRPr="00014E9F">
        <w:t>NovelComix</w:t>
      </w:r>
      <w:proofErr w:type="spellEnd"/>
      <w:r w:rsidR="00E01E47">
        <w:t xml:space="preserve"> is a useful mobile application that provides the convenience</w:t>
      </w:r>
      <w:r w:rsidR="003A01BA">
        <w:t xml:space="preserve"> of accessing a wide range of stories</w:t>
      </w:r>
      <w:r w:rsidR="00E01E47">
        <w:t>.</w:t>
      </w:r>
      <w:r w:rsidRPr="00014E9F">
        <w:t xml:space="preserve"> </w:t>
      </w:r>
      <w:r w:rsidR="003A01BA">
        <w:t>U</w:t>
      </w:r>
      <w:r w:rsidRPr="00014E9F">
        <w:t>sers may access any of the stories on their mobile devices whenever and wherever they decide on. The story line could be either in the form of comics or novels.</w:t>
      </w:r>
    </w:p>
    <w:p w14:paraId="2B2A24F3" w14:textId="4F48F044" w:rsidR="00014E9F" w:rsidRDefault="00014E9F" w:rsidP="00014E9F">
      <w:pPr>
        <w:spacing w:after="240"/>
        <w:ind w:firstLine="567"/>
      </w:pPr>
      <w:proofErr w:type="spellStart"/>
      <w:r>
        <w:t>NovelComix</w:t>
      </w:r>
      <w:proofErr w:type="spellEnd"/>
      <w:r>
        <w:t xml:space="preserve"> is a mobile app</w:t>
      </w:r>
      <w:r w:rsidR="00E01E47">
        <w:t>lication</w:t>
      </w:r>
      <w:r>
        <w:t xml:space="preserve">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1DE1D2C3" w14:textId="46D899A8" w:rsidR="00014E9F" w:rsidRPr="001E2726" w:rsidRDefault="00DB6707" w:rsidP="00014E9F">
      <w:pPr>
        <w:spacing w:after="240"/>
        <w:ind w:firstLine="567"/>
      </w:pPr>
      <w:r w:rsidRPr="00DB6707">
        <w:t>The motivation for developing </w:t>
      </w:r>
      <w:proofErr w:type="spellStart"/>
      <w:r w:rsidRPr="00DB6707">
        <w:t>NovelComix</w:t>
      </w:r>
      <w:proofErr w:type="spellEnd"/>
      <w:r w:rsidRPr="00DB6707">
        <w:t xml:space="preserve"> application is to give users a flexible and inclusive reading experience that meets their requirements and preferences. As a result, </w:t>
      </w:r>
      <w:proofErr w:type="spellStart"/>
      <w:r w:rsidRPr="00DB6707">
        <w:t>NovelComix</w:t>
      </w:r>
      <w:proofErr w:type="spellEnd"/>
      <w:r w:rsidRPr="00DB6707">
        <w:t xml:space="preserve"> combines comic books and novels into a single application that gives users the option to read the visual comic or novel version, depending on their preferences. Additionally, </w:t>
      </w:r>
      <w:proofErr w:type="spellStart"/>
      <w:r w:rsidRPr="00DB6707">
        <w:t>NovelComix</w:t>
      </w:r>
      <w:proofErr w:type="spellEnd"/>
      <w:r w:rsidRPr="00DB6707">
        <w:t xml:space="preserve"> ensures that users </w:t>
      </w:r>
      <w:proofErr w:type="gramStart"/>
      <w:r w:rsidRPr="00DB6707">
        <w:t>are able to</w:t>
      </w:r>
      <w:proofErr w:type="gramEnd"/>
      <w:r w:rsidRPr="00DB6707">
        <w:t xml:space="preserve"> explore and find new stories by providing stories in many genres, such as romance, fantasy, mystery, and others.</w:t>
      </w:r>
    </w:p>
    <w:p w14:paraId="1E2F62C9"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1AED8C0B" w14:textId="77777777" w:rsidR="006F4E87" w:rsidRPr="009560F8" w:rsidRDefault="00E123F3" w:rsidP="00AD58A8">
      <w:pPr>
        <w:pStyle w:val="Heading1"/>
      </w:pPr>
      <w:bookmarkStart w:id="1" w:name="_Toc137564074"/>
      <w:r w:rsidRPr="009560F8">
        <w:lastRenderedPageBreak/>
        <w:t xml:space="preserve">Use Case </w:t>
      </w:r>
      <w:proofErr w:type="gramStart"/>
      <w:r w:rsidRPr="009560F8">
        <w:t>diagram</w:t>
      </w:r>
      <w:bookmarkEnd w:id="1"/>
      <w:proofErr w:type="gramEnd"/>
      <w:r w:rsidRPr="009560F8">
        <w:t xml:space="preserve"> </w:t>
      </w:r>
    </w:p>
    <w:p w14:paraId="26223F5D" w14:textId="5F30141B" w:rsidR="006F4E87" w:rsidRPr="009560F8" w:rsidRDefault="0023042A">
      <w:pPr>
        <w:widowControl/>
        <w:autoSpaceDE/>
        <w:autoSpaceDN/>
        <w:spacing w:after="160" w:line="259" w:lineRule="auto"/>
        <w:rPr>
          <w:rFonts w:cs="Times New Roman"/>
          <w:b/>
          <w:sz w:val="28"/>
          <w:szCs w:val="24"/>
        </w:rPr>
      </w:pPr>
      <w:r>
        <w:object w:dxaOrig="15630" w:dyaOrig="11220" w14:anchorId="13FB0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6pt;height:349.8pt" o:ole="">
            <v:imagedata r:id="rId8" o:title=""/>
          </v:shape>
          <o:OLEObject Type="Embed" ProgID="Visio.Drawing.15" ShapeID="_x0000_i1025" DrawAspect="Content" ObjectID="_1748198031" r:id="rId9"/>
        </w:object>
      </w:r>
      <w:r w:rsidR="006F4E87" w:rsidRPr="009560F8">
        <w:rPr>
          <w:rFonts w:cs="Times New Roman"/>
        </w:rPr>
        <w:br w:type="page"/>
      </w:r>
    </w:p>
    <w:p w14:paraId="0AE5A390" w14:textId="77777777" w:rsidR="006F4E87" w:rsidRPr="00AD58A8" w:rsidRDefault="00E123F3" w:rsidP="00AD58A8">
      <w:pPr>
        <w:pStyle w:val="Heading1"/>
        <w:rPr>
          <w:b w:val="0"/>
        </w:rPr>
      </w:pPr>
      <w:bookmarkStart w:id="2" w:name="_Toc137564075"/>
      <w:r w:rsidRPr="00E84794">
        <w:lastRenderedPageBreak/>
        <w:t>Detail explanation for each module</w:t>
      </w:r>
      <w:bookmarkEnd w:id="2"/>
    </w:p>
    <w:p w14:paraId="26C07772" w14:textId="77777777" w:rsidR="00E94FA8" w:rsidRPr="00AD58A8" w:rsidRDefault="00E94FA8" w:rsidP="00E94FA8">
      <w:r w:rsidRPr="00AD58A8">
        <w:t xml:space="preserve">Label clearly each module name and </w:t>
      </w:r>
      <w:r w:rsidRPr="00AD58A8">
        <w:rPr>
          <w:shd w:val="clear" w:color="auto" w:fill="FFFF00"/>
        </w:rPr>
        <w:t>student name who</w:t>
      </w:r>
      <w:r w:rsidRPr="00AD58A8">
        <w:t xml:space="preserve"> </w:t>
      </w:r>
      <w:r w:rsidRPr="00AD58A8">
        <w:rPr>
          <w:shd w:val="clear" w:color="auto" w:fill="FFFF00"/>
        </w:rPr>
        <w:t xml:space="preserve">work on that </w:t>
      </w:r>
      <w:proofErr w:type="gramStart"/>
      <w:r w:rsidRPr="00AD58A8">
        <w:rPr>
          <w:shd w:val="clear" w:color="auto" w:fill="FFFF00"/>
        </w:rPr>
        <w:t>module</w:t>
      </w:r>
      <w:proofErr w:type="gramEnd"/>
    </w:p>
    <w:p w14:paraId="40B329BB" w14:textId="77777777" w:rsidR="000B0012" w:rsidRPr="005E5913" w:rsidRDefault="000B0012" w:rsidP="00E94FA8">
      <w:pPr>
        <w:pStyle w:val="ListParagraph"/>
        <w:numPr>
          <w:ilvl w:val="0"/>
          <w:numId w:val="17"/>
        </w:numPr>
        <w:ind w:left="567"/>
        <w:rPr>
          <w:b/>
        </w:rPr>
      </w:pPr>
      <w:r w:rsidRPr="005E5913">
        <w:rPr>
          <w:b/>
        </w:rPr>
        <w:t>User management (User Authentication)</w:t>
      </w:r>
    </w:p>
    <w:p w14:paraId="3454B231" w14:textId="77777777" w:rsidR="000B0012" w:rsidRDefault="000B0012" w:rsidP="00E94FA8">
      <w:pPr>
        <w:pStyle w:val="ListParagraph"/>
        <w:numPr>
          <w:ilvl w:val="1"/>
          <w:numId w:val="17"/>
        </w:numPr>
        <w:ind w:left="851"/>
      </w:pPr>
      <w:r>
        <w:t xml:space="preserve">Enables </w:t>
      </w:r>
      <w:r w:rsidRPr="000B0012">
        <w:t>users to create accounts, log in securely, and manage their profiles. It ensures personalized experiences, saved preferences, and access to user-specific features.</w:t>
      </w:r>
    </w:p>
    <w:p w14:paraId="3044D1AD" w14:textId="77777777" w:rsidR="000B0012" w:rsidRPr="005E5913" w:rsidRDefault="000B0012" w:rsidP="00E94FA8">
      <w:pPr>
        <w:pStyle w:val="ListParagraph"/>
        <w:numPr>
          <w:ilvl w:val="0"/>
          <w:numId w:val="17"/>
        </w:numPr>
        <w:ind w:left="567"/>
        <w:rPr>
          <w:b/>
        </w:rPr>
      </w:pPr>
      <w:r w:rsidRPr="005E5913">
        <w:rPr>
          <w:b/>
        </w:rPr>
        <w:t>Content Management</w:t>
      </w:r>
    </w:p>
    <w:p w14:paraId="5B2CA573" w14:textId="77777777" w:rsidR="000B0012" w:rsidRDefault="000B0012" w:rsidP="00E94FA8">
      <w:pPr>
        <w:pStyle w:val="ListParagraph"/>
        <w:numPr>
          <w:ilvl w:val="1"/>
          <w:numId w:val="17"/>
        </w:numPr>
        <w:ind w:left="851"/>
      </w:pPr>
      <w:r>
        <w:t xml:space="preserve">Allows </w:t>
      </w:r>
      <w:r w:rsidRPr="000B0012">
        <w:t xml:space="preserve">administrators to manage and organize the collection of comics and novels available on </w:t>
      </w:r>
      <w:proofErr w:type="spellStart"/>
      <w:r w:rsidRPr="000B0012">
        <w:t>NovelComix</w:t>
      </w:r>
      <w:proofErr w:type="spellEnd"/>
      <w:r w:rsidRPr="000B0012">
        <w:t>. It includes features such as adding new content, categorizing them by genres or authors, and updating existing content.</w:t>
      </w:r>
    </w:p>
    <w:p w14:paraId="5AD4112E" w14:textId="77777777" w:rsidR="000B0012" w:rsidRPr="005E5913" w:rsidRDefault="000B0012" w:rsidP="00E94FA8">
      <w:pPr>
        <w:pStyle w:val="ListParagraph"/>
        <w:numPr>
          <w:ilvl w:val="0"/>
          <w:numId w:val="17"/>
        </w:numPr>
        <w:ind w:left="567"/>
        <w:rPr>
          <w:b/>
        </w:rPr>
      </w:pPr>
      <w:r w:rsidRPr="005E5913">
        <w:rPr>
          <w:b/>
        </w:rPr>
        <w:t>Search and Discovery</w:t>
      </w:r>
    </w:p>
    <w:p w14:paraId="14A3FAD7" w14:textId="77777777" w:rsidR="000B0012" w:rsidRDefault="000B0012" w:rsidP="00E94FA8">
      <w:pPr>
        <w:pStyle w:val="ListParagraph"/>
        <w:numPr>
          <w:ilvl w:val="1"/>
          <w:numId w:val="17"/>
        </w:numPr>
        <w:ind w:left="851"/>
      </w:pPr>
      <w:r w:rsidRPr="000B0012">
        <w:t>Enables</w:t>
      </w:r>
      <w:r>
        <w:t xml:space="preserve"> </w:t>
      </w:r>
      <w:r w:rsidRPr="000B0012">
        <w:t>users to search for specific comics or novels based on titles, authors, genres, or keywords. It also includes personalized recommendations, trending content, and filters to help users discover new reading materials.</w:t>
      </w:r>
    </w:p>
    <w:p w14:paraId="71DAB782" w14:textId="77777777" w:rsidR="000B0012" w:rsidRPr="005E5913" w:rsidRDefault="000B0012" w:rsidP="00E94FA8">
      <w:pPr>
        <w:pStyle w:val="ListParagraph"/>
        <w:numPr>
          <w:ilvl w:val="0"/>
          <w:numId w:val="17"/>
        </w:numPr>
        <w:ind w:left="567"/>
        <w:rPr>
          <w:b/>
        </w:rPr>
      </w:pPr>
      <w:r w:rsidRPr="005E5913">
        <w:rPr>
          <w:b/>
        </w:rPr>
        <w:t>Reading Interface</w:t>
      </w:r>
    </w:p>
    <w:p w14:paraId="6EBEF946" w14:textId="77777777" w:rsidR="000B0012" w:rsidRDefault="005E5913" w:rsidP="00E94FA8">
      <w:pPr>
        <w:pStyle w:val="ListParagraph"/>
        <w:numPr>
          <w:ilvl w:val="1"/>
          <w:numId w:val="17"/>
        </w:numPr>
        <w:ind w:left="851"/>
      </w:pPr>
      <w:r>
        <w:t xml:space="preserve">Provides </w:t>
      </w:r>
      <w:r w:rsidR="000B0012" w:rsidRPr="000B0012">
        <w:t xml:space="preserve">an interactive and immersive reading experience for users. It includes features like page navigation, zooming in/out for detailed viewing, bookmarking, highlighting, and customizable reading settings (font size, background </w:t>
      </w:r>
      <w:r w:rsidRPr="000B0012">
        <w:t>colour</w:t>
      </w:r>
      <w:r w:rsidR="000B0012" w:rsidRPr="000B0012">
        <w:t>, etc.).</w:t>
      </w:r>
    </w:p>
    <w:p w14:paraId="2F6DE6CB" w14:textId="77777777" w:rsidR="005E5913" w:rsidRDefault="005E5913" w:rsidP="00E94FA8">
      <w:pPr>
        <w:pStyle w:val="ListParagraph"/>
        <w:numPr>
          <w:ilvl w:val="0"/>
          <w:numId w:val="17"/>
        </w:numPr>
        <w:ind w:left="567"/>
        <w:rPr>
          <w:b/>
        </w:rPr>
      </w:pPr>
      <w:r w:rsidRPr="005E5913">
        <w:rPr>
          <w:b/>
        </w:rPr>
        <w:t>Bookshelf and Reading History</w:t>
      </w:r>
    </w:p>
    <w:p w14:paraId="263BD709" w14:textId="77777777" w:rsidR="005E5913" w:rsidRPr="005E5913" w:rsidRDefault="005E5913" w:rsidP="00E94FA8">
      <w:pPr>
        <w:pStyle w:val="ListParagraph"/>
        <w:numPr>
          <w:ilvl w:val="1"/>
          <w:numId w:val="17"/>
        </w:numPr>
        <w:ind w:left="851"/>
      </w:pPr>
      <w:r>
        <w:t xml:space="preserve">Allows </w:t>
      </w:r>
      <w:r w:rsidRPr="005E5913">
        <w:t>users to create personalized bookshelves to organize their favourite comics and novels. It also keeps track of their reading history, allowing them to resume from where they left off and track their progress.</w:t>
      </w:r>
    </w:p>
    <w:p w14:paraId="60B52D37" w14:textId="77777777" w:rsidR="008979D6" w:rsidRDefault="008979D6">
      <w:pPr>
        <w:widowControl/>
        <w:autoSpaceDE/>
        <w:autoSpaceDN/>
        <w:spacing w:after="160" w:line="259" w:lineRule="auto"/>
        <w:jc w:val="left"/>
        <w:rPr>
          <w:rFonts w:cs="Times New Roman"/>
          <w:b/>
          <w:sz w:val="26"/>
          <w:szCs w:val="26"/>
        </w:rPr>
      </w:pPr>
      <w:r>
        <w:br w:type="page"/>
      </w:r>
    </w:p>
    <w:p w14:paraId="2194729F" w14:textId="77777777" w:rsidR="00175323" w:rsidRPr="00E84794" w:rsidRDefault="00175323" w:rsidP="000E220B">
      <w:pPr>
        <w:pStyle w:val="Heading2"/>
      </w:pPr>
      <w:bookmarkStart w:id="3" w:name="_Toc137564076"/>
      <w:r w:rsidRPr="00E84794">
        <w:lastRenderedPageBreak/>
        <w:t>User Accounts Management</w:t>
      </w:r>
      <w:bookmarkEnd w:id="3"/>
    </w:p>
    <w:p w14:paraId="56FDF6DB" w14:textId="77777777" w:rsidR="00175323" w:rsidRPr="00CF7DF4" w:rsidRDefault="00175323" w:rsidP="00175323">
      <w:pPr>
        <w:ind w:left="567" w:firstLine="153"/>
        <w:rPr>
          <w:rFonts w:eastAsiaTheme="minorEastAsia"/>
          <w:b/>
          <w:u w:val="single"/>
          <w:lang w:eastAsia="zh-CN"/>
        </w:rPr>
      </w:pPr>
      <w:r w:rsidRPr="004C7574">
        <w:t>Users can create accounts to access the app</w:t>
      </w:r>
      <w:r>
        <w:t>lication</w:t>
      </w:r>
      <w:r w:rsidRPr="004C7574">
        <w:t xml:space="preserve"> and personalize their </w:t>
      </w:r>
      <w:r>
        <w:t>details such as information and preferences</w:t>
      </w:r>
      <w:r w:rsidRPr="004C7574">
        <w:t>.</w:t>
      </w:r>
      <w:r>
        <w:t xml:space="preserve"> Also, admin have the access to the user accounts management to ensure they would avoid spam accounts or </w:t>
      </w:r>
      <w:r>
        <w:rPr>
          <w:rFonts w:eastAsiaTheme="minorEastAsia"/>
          <w:lang w:eastAsia="zh-CN"/>
        </w:rPr>
        <w:t>user who abuse the application.</w:t>
      </w:r>
    </w:p>
    <w:p w14:paraId="67F41921" w14:textId="77777777" w:rsidR="00175323" w:rsidRDefault="00175323" w:rsidP="000E220B">
      <w:pPr>
        <w:pStyle w:val="Heading2"/>
      </w:pPr>
      <w:bookmarkStart w:id="4" w:name="_Toc137564077"/>
      <w:r>
        <w:t>Browse and Search</w:t>
      </w:r>
      <w:bookmarkEnd w:id="4"/>
    </w:p>
    <w:p w14:paraId="1A750492" w14:textId="77777777" w:rsidR="00175323" w:rsidRPr="004C7574" w:rsidRDefault="00175323" w:rsidP="00175323">
      <w:pPr>
        <w:ind w:left="567" w:firstLine="153"/>
      </w:pPr>
      <w:r w:rsidRPr="004C7574">
        <w:t>Users can browse and search for comics and novels by title, genre, author, or keyword.</w:t>
      </w:r>
      <w:r>
        <w:t xml:space="preserve"> By filtering any keywords, user could find the stories they wanted or by genres to explore new stories. </w:t>
      </w:r>
    </w:p>
    <w:p w14:paraId="163D1900" w14:textId="77777777" w:rsidR="00175323" w:rsidRDefault="00175323" w:rsidP="000E220B">
      <w:pPr>
        <w:pStyle w:val="Heading2"/>
      </w:pPr>
      <w:bookmarkStart w:id="5" w:name="_Toc137564078"/>
      <w:r>
        <w:t>Reading Modes</w:t>
      </w:r>
      <w:bookmarkEnd w:id="5"/>
    </w:p>
    <w:p w14:paraId="40F4E52C" w14:textId="77777777" w:rsidR="00175323" w:rsidRPr="004C7574" w:rsidRDefault="00175323" w:rsidP="00175323">
      <w:pPr>
        <w:ind w:left="567" w:firstLine="153"/>
      </w:pPr>
      <w:r w:rsidRPr="004C7574">
        <w:t xml:space="preserve">Users can switch between comic and novel </w:t>
      </w:r>
      <w:r>
        <w:t>versions</w:t>
      </w:r>
      <w:r w:rsidRPr="004C7574">
        <w:t>, with options for page-by-page or continuous scrolling</w:t>
      </w:r>
      <w:r>
        <w:t xml:space="preserve"> reading mode</w:t>
      </w:r>
      <w:r w:rsidRPr="004C7574">
        <w:t>.</w:t>
      </w:r>
      <w:r>
        <w:t xml:space="preserv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0E08B077" w14:textId="77777777" w:rsidR="00175323" w:rsidRDefault="00175323" w:rsidP="000E220B">
      <w:pPr>
        <w:pStyle w:val="Heading2"/>
      </w:pPr>
      <w:bookmarkStart w:id="6" w:name="_Toc137564079"/>
      <w:r w:rsidRPr="004C7574">
        <w:t xml:space="preserve">Bookmarks </w:t>
      </w:r>
      <w:r>
        <w:t>a</w:t>
      </w:r>
      <w:r w:rsidRPr="004C7574">
        <w:t>nd Favourites</w:t>
      </w:r>
      <w:bookmarkEnd w:id="6"/>
    </w:p>
    <w:p w14:paraId="7E6672C9" w14:textId="77777777" w:rsidR="00175323" w:rsidRPr="004C7574" w:rsidRDefault="00175323" w:rsidP="00175323">
      <w:pPr>
        <w:ind w:left="567" w:firstLine="153"/>
      </w:pPr>
      <w:r w:rsidRPr="004C7574">
        <w:t>Users can bookmark their favourite comics and novels, save them to their favourites, and resume reading from where they left off.</w:t>
      </w:r>
      <w:r>
        <w:t xml:space="preserve"> From this, user would not require </w:t>
      </w:r>
      <w:proofErr w:type="gramStart"/>
      <w:r>
        <w:t>to search</w:t>
      </w:r>
      <w:proofErr w:type="gramEnd"/>
      <w:r>
        <w:t xml:space="preserve"> again they have read last time.</w:t>
      </w:r>
    </w:p>
    <w:p w14:paraId="51201EFD" w14:textId="77777777" w:rsidR="00175323" w:rsidRDefault="00175323" w:rsidP="000E220B">
      <w:pPr>
        <w:pStyle w:val="Heading2"/>
      </w:pPr>
      <w:bookmarkStart w:id="7" w:name="_Toc137564080"/>
      <w:r>
        <w:t>Offline Reading</w:t>
      </w:r>
      <w:bookmarkEnd w:id="7"/>
    </w:p>
    <w:p w14:paraId="5851A135" w14:textId="77777777" w:rsidR="00175323" w:rsidRPr="004C7574" w:rsidRDefault="00175323" w:rsidP="00175323">
      <w:pPr>
        <w:ind w:left="567" w:firstLine="153"/>
      </w:pPr>
      <w:r w:rsidRPr="00454706">
        <w:t xml:space="preserve">Users can download comics and novels to read offline, making it easy to access content on the go. For example, the user would have to go to some places where without any Wi-Fi or mobile data, they still could access the comic or novel of the </w:t>
      </w:r>
      <w:proofErr w:type="spellStart"/>
      <w:r w:rsidRPr="00454706">
        <w:t>NovelComix</w:t>
      </w:r>
      <w:proofErr w:type="spellEnd"/>
      <w:r w:rsidRPr="00454706">
        <w:t xml:space="preserve"> that they have downloaded prior to their travel or trip.</w:t>
      </w:r>
    </w:p>
    <w:p w14:paraId="4EA24B2A" w14:textId="77777777" w:rsidR="00E502DB" w:rsidRPr="00E502DB" w:rsidRDefault="00E502DB" w:rsidP="00E502DB">
      <w:pPr>
        <w:spacing w:after="240"/>
      </w:pPr>
    </w:p>
    <w:p w14:paraId="432A6D17" w14:textId="77777777" w:rsidR="00E123F3" w:rsidRDefault="00E123F3" w:rsidP="00AD58A8">
      <w:pPr>
        <w:pStyle w:val="Heading1"/>
      </w:pPr>
      <w:bookmarkStart w:id="8" w:name="_Toc137564081"/>
      <w:r w:rsidRPr="009560F8">
        <w:t>Strengths of the app</w:t>
      </w:r>
      <w:bookmarkEnd w:id="8"/>
      <w:r w:rsidRPr="009560F8">
        <w:t xml:space="preserve"> </w:t>
      </w:r>
    </w:p>
    <w:p w14:paraId="4DA7D53C" w14:textId="77777777" w:rsidR="00E669DB" w:rsidRPr="00E669DB" w:rsidRDefault="00E669DB" w:rsidP="00E669DB"/>
    <w:p w14:paraId="3AAC3C62" w14:textId="77777777" w:rsidR="00E123F3" w:rsidRPr="009560F8" w:rsidRDefault="00E123F3" w:rsidP="00AD58A8">
      <w:pPr>
        <w:pStyle w:val="Heading1"/>
      </w:pPr>
      <w:bookmarkStart w:id="9" w:name="_Toc137564082"/>
      <w:r w:rsidRPr="009560F8">
        <w:t>Weaknesses of the app</w:t>
      </w:r>
      <w:bookmarkEnd w:id="9"/>
      <w:r w:rsidRPr="009560F8">
        <w:t xml:space="preserve"> </w:t>
      </w:r>
    </w:p>
    <w:p w14:paraId="7C95506B"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073B0A64" w14:textId="77777777" w:rsidR="00E123F3" w:rsidRPr="009560F8" w:rsidRDefault="00E123F3" w:rsidP="00AD58A8">
      <w:pPr>
        <w:pStyle w:val="Heading1"/>
      </w:pPr>
      <w:bookmarkStart w:id="10" w:name="_Toc137564083"/>
      <w:r w:rsidRPr="009560F8">
        <w:lastRenderedPageBreak/>
        <w:t>Future enhancements</w:t>
      </w:r>
      <w:bookmarkEnd w:id="10"/>
    </w:p>
    <w:p w14:paraId="7F0A58FE" w14:textId="77777777" w:rsidR="003D766D" w:rsidRPr="003D766D" w:rsidRDefault="003D766D" w:rsidP="001E2726">
      <w:pPr>
        <w:pStyle w:val="ListParagraph"/>
        <w:numPr>
          <w:ilvl w:val="2"/>
          <w:numId w:val="18"/>
        </w:numPr>
        <w:spacing w:before="124"/>
        <w:ind w:left="992" w:hanging="425"/>
        <w:rPr>
          <w:b/>
        </w:rPr>
      </w:pPr>
      <w:r w:rsidRPr="003D766D">
        <w:rPr>
          <w:b/>
        </w:rPr>
        <w:t>Social Features</w:t>
      </w:r>
    </w:p>
    <w:p w14:paraId="4B051118" w14:textId="33A3DA2A" w:rsidR="003D766D" w:rsidRDefault="009A16C7" w:rsidP="009A16C7">
      <w:pPr>
        <w:ind w:left="992" w:firstLine="284"/>
      </w:pPr>
      <w:proofErr w:type="spellStart"/>
      <w:r w:rsidRPr="009A16C7">
        <w:t>NovelComix</w:t>
      </w:r>
      <w:proofErr w:type="spellEnd"/>
      <w:r w:rsidRPr="009A16C7">
        <w:t xml:space="preserve"> </w:t>
      </w:r>
      <w:r>
        <w:t>may offers a</w:t>
      </w:r>
      <w:r w:rsidRPr="009A16C7">
        <w:t xml:space="preserve"> </w:t>
      </w:r>
      <w:r w:rsidRPr="009A16C7">
        <w:t xml:space="preserve">social </w:t>
      </w:r>
      <w:r>
        <w:t>feature</w:t>
      </w:r>
      <w:r w:rsidRPr="009A16C7">
        <w:t xml:space="preserve"> that encourages users to interact and engage. Through </w:t>
      </w:r>
      <w:r>
        <w:t>this feature</w:t>
      </w:r>
      <w:r w:rsidRPr="009A16C7">
        <w:t>, users can recommend</w:t>
      </w:r>
      <w:r>
        <w:t xml:space="preserve"> </w:t>
      </w:r>
      <w:r w:rsidRPr="009A16C7">
        <w:t xml:space="preserve">stories to friends and followers. </w:t>
      </w:r>
      <w:r>
        <w:t>It could</w:t>
      </w:r>
      <w:r w:rsidRPr="009A16C7">
        <w:t xml:space="preserve"> </w:t>
      </w:r>
      <w:r w:rsidRPr="009A16C7">
        <w:t>allow</w:t>
      </w:r>
      <w:r w:rsidRPr="009A16C7">
        <w:t xml:space="preserve"> readers to follow other readers making group connections effortless. </w:t>
      </w:r>
      <w:r>
        <w:t>U</w:t>
      </w:r>
      <w:r w:rsidRPr="009A16C7">
        <w:t xml:space="preserve">sers </w:t>
      </w:r>
      <w:r>
        <w:t xml:space="preserve">could have the </w:t>
      </w:r>
      <w:r w:rsidRPr="009A16C7">
        <w:t xml:space="preserve">ability to leave comments and reviews fostering a lively atmosphere. </w:t>
      </w:r>
      <w:proofErr w:type="spellStart"/>
      <w:r w:rsidRPr="009A16C7">
        <w:t>Novel</w:t>
      </w:r>
      <w:r>
        <w:t>C</w:t>
      </w:r>
      <w:r w:rsidRPr="009A16C7">
        <w:t>omi</w:t>
      </w:r>
      <w:r>
        <w:t>x</w:t>
      </w:r>
      <w:proofErr w:type="spellEnd"/>
      <w:r w:rsidRPr="009A16C7">
        <w:t xml:space="preserve"> </w:t>
      </w:r>
      <w:r w:rsidR="00CF7FE3">
        <w:t xml:space="preserve">could also </w:t>
      </w:r>
      <w:r w:rsidRPr="009A16C7">
        <w:t>enabl</w:t>
      </w:r>
      <w:r w:rsidR="00CF7FE3">
        <w:t xml:space="preserve">e users to </w:t>
      </w:r>
      <w:r w:rsidR="00DF5048">
        <w:t>provide</w:t>
      </w:r>
      <w:r w:rsidRPr="009A16C7">
        <w:t xml:space="preserve"> suggestions for storylines or improvements directly </w:t>
      </w:r>
      <w:r w:rsidR="00CF7FE3">
        <w:t>to</w:t>
      </w:r>
      <w:r w:rsidRPr="009A16C7">
        <w:t xml:space="preserve"> administrators or authors.</w:t>
      </w:r>
    </w:p>
    <w:p w14:paraId="74DC6DAC" w14:textId="77777777" w:rsidR="009A16C7" w:rsidRDefault="009A16C7" w:rsidP="009A16C7"/>
    <w:p w14:paraId="1C6D9346" w14:textId="77777777" w:rsidR="003D766D" w:rsidRPr="003D766D" w:rsidRDefault="003D766D" w:rsidP="001E2726">
      <w:pPr>
        <w:pStyle w:val="ListParagraph"/>
        <w:numPr>
          <w:ilvl w:val="2"/>
          <w:numId w:val="18"/>
        </w:numPr>
        <w:spacing w:before="124"/>
        <w:ind w:left="992" w:hanging="425"/>
        <w:rPr>
          <w:b/>
        </w:rPr>
      </w:pPr>
      <w:r w:rsidRPr="003D766D">
        <w:rPr>
          <w:b/>
        </w:rPr>
        <w:t>Multi-language Support</w:t>
      </w:r>
    </w:p>
    <w:p w14:paraId="32B797D5" w14:textId="01848EA8" w:rsidR="003D766D" w:rsidRDefault="00CF7FE3" w:rsidP="00DF5048">
      <w:pPr>
        <w:ind w:left="992" w:firstLine="284"/>
      </w:pPr>
      <w:proofErr w:type="spellStart"/>
      <w:r w:rsidRPr="00CF7FE3">
        <w:t>NovelComix</w:t>
      </w:r>
      <w:proofErr w:type="spellEnd"/>
      <w:r w:rsidRPr="00CF7FE3">
        <w:t xml:space="preserve"> </w:t>
      </w:r>
      <w:r w:rsidR="00A60069">
        <w:t xml:space="preserve">could </w:t>
      </w:r>
      <w:r w:rsidR="00A60069" w:rsidRPr="00CF7FE3">
        <w:t>provide</w:t>
      </w:r>
      <w:r w:rsidRPr="00CF7FE3">
        <w:t xml:space="preserve"> a multilingual support feature</w:t>
      </w:r>
      <w:r w:rsidR="00A60069">
        <w:t xml:space="preserve"> as it might be used by</w:t>
      </w:r>
      <w:r w:rsidR="00A60069" w:rsidRPr="00CF7FE3">
        <w:t xml:space="preserve"> global audience</w:t>
      </w:r>
      <w:r w:rsidRPr="00CF7FE3">
        <w:t xml:space="preserve">. </w:t>
      </w:r>
      <w:r w:rsidR="008B10F5">
        <w:t>If having this feature, u</w:t>
      </w:r>
      <w:r w:rsidRPr="00CF7FE3">
        <w:t xml:space="preserve">sers can select their desired language from </w:t>
      </w:r>
      <w:r w:rsidR="008B10F5">
        <w:t>various</w:t>
      </w:r>
      <w:r w:rsidRPr="00CF7FE3">
        <w:t xml:space="preserve"> options available, which enables them to enjoy reading comics in their native language or explore stories in different languages. This </w:t>
      </w:r>
      <w:r w:rsidR="00DF5048">
        <w:t>feature will</w:t>
      </w:r>
      <w:r w:rsidRPr="00CF7FE3">
        <w:t xml:space="preserve"> </w:t>
      </w:r>
      <w:r w:rsidR="00DF5048" w:rsidRPr="00CF7FE3">
        <w:t>enhance</w:t>
      </w:r>
      <w:r w:rsidRPr="00CF7FE3">
        <w:t xml:space="preserve"> user accessibility </w:t>
      </w:r>
      <w:r w:rsidR="00DF5048">
        <w:t>and</w:t>
      </w:r>
      <w:r w:rsidRPr="00CF7FE3">
        <w:t xml:space="preserve"> offer a personalized experience </w:t>
      </w:r>
      <w:r w:rsidR="00DF5048">
        <w:t>to the users</w:t>
      </w:r>
      <w:r w:rsidR="003D766D">
        <w:t>.</w:t>
      </w:r>
    </w:p>
    <w:p w14:paraId="0903A1EF" w14:textId="77777777" w:rsidR="009A16C7" w:rsidRPr="004C7574" w:rsidRDefault="009A16C7" w:rsidP="009A16C7"/>
    <w:p w14:paraId="48489115" w14:textId="77777777" w:rsidR="003D766D" w:rsidRPr="003D766D" w:rsidRDefault="003D766D" w:rsidP="001E2726">
      <w:pPr>
        <w:pStyle w:val="ListParagraph"/>
        <w:numPr>
          <w:ilvl w:val="2"/>
          <w:numId w:val="18"/>
        </w:numPr>
        <w:spacing w:before="124"/>
        <w:ind w:left="992" w:hanging="425"/>
        <w:rPr>
          <w:b/>
        </w:rPr>
      </w:pPr>
      <w:r w:rsidRPr="003D766D">
        <w:rPr>
          <w:b/>
        </w:rPr>
        <w:t>In-app Purchases</w:t>
      </w:r>
    </w:p>
    <w:p w14:paraId="4AE4405A" w14:textId="77777777" w:rsidR="00857329" w:rsidRDefault="00DF5048" w:rsidP="00857329">
      <w:pPr>
        <w:ind w:left="992" w:firstLine="284"/>
      </w:pPr>
      <w:r>
        <w:t xml:space="preserve">In-app purchase system may include in the </w:t>
      </w:r>
      <w:proofErr w:type="spellStart"/>
      <w:r>
        <w:t>NovelComix</w:t>
      </w:r>
      <w:proofErr w:type="spellEnd"/>
      <w:r>
        <w:t xml:space="preserve"> application, allowing users to access premium content or subscribe to exclusive features. Through in-app purchases, users </w:t>
      </w:r>
      <w:proofErr w:type="gramStart"/>
      <w:r>
        <w:t>are able to</w:t>
      </w:r>
      <w:proofErr w:type="gramEnd"/>
      <w:r>
        <w:t xml:space="preserve"> unlock bonus content that is interesting. This could provide chances to support users’ favourite authors by subscribing to their </w:t>
      </w:r>
      <w:r w:rsidR="00857329">
        <w:t xml:space="preserve">works. </w:t>
      </w:r>
      <w:r w:rsidR="00857329" w:rsidRPr="00857329">
        <w:t>By doing this, readers may directly express their appreciation and support for the excellent authors while also supporting the app's revenues.</w:t>
      </w:r>
    </w:p>
    <w:p w14:paraId="6AF2EE33" w14:textId="77777777" w:rsidR="00857329" w:rsidRDefault="00857329" w:rsidP="00857329">
      <w:pPr>
        <w:ind w:left="992" w:firstLine="284"/>
      </w:pPr>
    </w:p>
    <w:p w14:paraId="22F2B024" w14:textId="31858959" w:rsidR="006F4E87" w:rsidRPr="003D766D" w:rsidRDefault="006F4E87" w:rsidP="00857329">
      <w:pPr>
        <w:ind w:left="992" w:firstLine="284"/>
      </w:pPr>
      <w:r w:rsidRPr="009560F8">
        <w:rPr>
          <w:rFonts w:cs="Times New Roman"/>
        </w:rPr>
        <w:br w:type="page"/>
      </w:r>
    </w:p>
    <w:p w14:paraId="535C22EE" w14:textId="77777777" w:rsidR="00E123F3" w:rsidRPr="009560F8" w:rsidRDefault="00E123F3" w:rsidP="00AD58A8">
      <w:pPr>
        <w:pStyle w:val="Heading1"/>
      </w:pPr>
      <w:bookmarkStart w:id="11" w:name="_Toc137564084"/>
      <w:r w:rsidRPr="009560F8">
        <w:lastRenderedPageBreak/>
        <w:t>Reflection from each member</w:t>
      </w:r>
      <w:bookmarkEnd w:id="11"/>
      <w:r w:rsidRPr="009560F8">
        <w:t xml:space="preserve"> </w:t>
      </w:r>
    </w:p>
    <w:p w14:paraId="10B4D3BD" w14:textId="77777777" w:rsidR="000E220B" w:rsidRDefault="000E220B" w:rsidP="000E220B">
      <w:pPr>
        <w:pStyle w:val="Heading2"/>
      </w:pPr>
      <w:bookmarkStart w:id="12" w:name="_Toc137564085"/>
      <w:r>
        <w:t>Damien Tan Lek Khee</w:t>
      </w:r>
      <w:bookmarkEnd w:id="12"/>
    </w:p>
    <w:p w14:paraId="042BB3E2" w14:textId="77777777" w:rsidR="000E220B" w:rsidRDefault="000E220B" w:rsidP="000E220B"/>
    <w:p w14:paraId="1BA09DC0" w14:textId="77777777" w:rsidR="000E220B" w:rsidRDefault="000E220B" w:rsidP="000E220B">
      <w:pPr>
        <w:pStyle w:val="Heading2"/>
      </w:pPr>
      <w:bookmarkStart w:id="13" w:name="_Toc137564086"/>
      <w:r>
        <w:t>Lim Pau thing</w:t>
      </w:r>
      <w:bookmarkEnd w:id="13"/>
    </w:p>
    <w:p w14:paraId="7BD08E83" w14:textId="77777777" w:rsidR="000E220B" w:rsidRDefault="000E220B" w:rsidP="000E220B"/>
    <w:p w14:paraId="0AF82789" w14:textId="77777777" w:rsidR="000E220B" w:rsidRPr="000E220B" w:rsidRDefault="000E220B" w:rsidP="000E220B">
      <w:pPr>
        <w:pStyle w:val="Heading2"/>
      </w:pPr>
      <w:bookmarkStart w:id="14" w:name="_Toc137564087"/>
      <w:r>
        <w:t>Ooi Ying Jie</w:t>
      </w:r>
      <w:bookmarkEnd w:id="14"/>
    </w:p>
    <w:p w14:paraId="6D1174A1" w14:textId="77777777" w:rsidR="009B6CED" w:rsidRPr="009560F8" w:rsidRDefault="009B6CED" w:rsidP="009B68D1">
      <w:pPr>
        <w:rPr>
          <w:rFonts w:cs="Times New Roman"/>
          <w:szCs w:val="24"/>
        </w:rPr>
      </w:pPr>
    </w:p>
    <w:sectPr w:rsidR="009B6CED" w:rsidRPr="009560F8"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138853" w14:textId="77777777" w:rsidR="00780055" w:rsidRDefault="00780055" w:rsidP="00E123F3">
      <w:pPr>
        <w:spacing w:line="240" w:lineRule="auto"/>
      </w:pPr>
      <w:r>
        <w:separator/>
      </w:r>
    </w:p>
  </w:endnote>
  <w:endnote w:type="continuationSeparator" w:id="0">
    <w:p w14:paraId="67F4289F" w14:textId="77777777" w:rsidR="00780055" w:rsidRDefault="00780055"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3CC380" w14:textId="77777777" w:rsidR="00780055" w:rsidRDefault="00780055" w:rsidP="00E123F3">
      <w:pPr>
        <w:spacing w:line="240" w:lineRule="auto"/>
      </w:pPr>
      <w:r>
        <w:separator/>
      </w:r>
    </w:p>
  </w:footnote>
  <w:footnote w:type="continuationSeparator" w:id="0">
    <w:p w14:paraId="23170FF5" w14:textId="77777777" w:rsidR="00780055" w:rsidRDefault="00780055"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3"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4"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9" w15:restartNumberingAfterBreak="0">
    <w:nsid w:val="5606631B"/>
    <w:multiLevelType w:val="hybridMultilevel"/>
    <w:tmpl w:val="A4F4C6DE"/>
    <w:lvl w:ilvl="0" w:tplc="EFEE03DC">
      <w:start w:val="1"/>
      <w:numFmt w:val="decimal"/>
      <w:pStyle w:val="Heading1"/>
      <w:lvlText w:val="%1.0"/>
      <w:lvlJc w:val="left"/>
      <w:pPr>
        <w:ind w:left="720" w:hanging="360"/>
      </w:pPr>
      <w:rPr>
        <w:rFonts w:hint="default"/>
        <w:b/>
        <w:bCs/>
        <w:sz w:val="28"/>
        <w:szCs w:val="24"/>
      </w:rPr>
    </w:lvl>
    <w:lvl w:ilvl="1" w:tplc="FC1C8B48">
      <w:start w:val="1"/>
      <w:numFmt w:val="lowerLetter"/>
      <w:pStyle w:val="Heading2"/>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1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4"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16"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329916057">
    <w:abstractNumId w:val="6"/>
  </w:num>
  <w:num w:numId="2" w16cid:durableId="2091345935">
    <w:abstractNumId w:val="6"/>
  </w:num>
  <w:num w:numId="3" w16cid:durableId="1097600643">
    <w:abstractNumId w:val="4"/>
  </w:num>
  <w:num w:numId="4" w16cid:durableId="1255743560">
    <w:abstractNumId w:val="15"/>
  </w:num>
  <w:num w:numId="5" w16cid:durableId="418868685">
    <w:abstractNumId w:val="2"/>
  </w:num>
  <w:num w:numId="6" w16cid:durableId="1880432193">
    <w:abstractNumId w:val="13"/>
  </w:num>
  <w:num w:numId="7" w16cid:durableId="189028600">
    <w:abstractNumId w:val="1"/>
  </w:num>
  <w:num w:numId="8" w16cid:durableId="2104983393">
    <w:abstractNumId w:val="12"/>
  </w:num>
  <w:num w:numId="9" w16cid:durableId="1037779070">
    <w:abstractNumId w:val="16"/>
  </w:num>
  <w:num w:numId="10" w16cid:durableId="1583685854">
    <w:abstractNumId w:val="3"/>
  </w:num>
  <w:num w:numId="11" w16cid:durableId="569922853">
    <w:abstractNumId w:val="10"/>
  </w:num>
  <w:num w:numId="12" w16cid:durableId="170339555">
    <w:abstractNumId w:val="0"/>
  </w:num>
  <w:num w:numId="13" w16cid:durableId="1110977222">
    <w:abstractNumId w:val="8"/>
  </w:num>
  <w:num w:numId="14" w16cid:durableId="1205868769">
    <w:abstractNumId w:val="9"/>
  </w:num>
  <w:num w:numId="15" w16cid:durableId="780536569">
    <w:abstractNumId w:val="7"/>
  </w:num>
  <w:num w:numId="16" w16cid:durableId="1904634914">
    <w:abstractNumId w:val="5"/>
  </w:num>
  <w:num w:numId="17" w16cid:durableId="755516173">
    <w:abstractNumId w:val="14"/>
  </w:num>
  <w:num w:numId="18" w16cid:durableId="322900380">
    <w:abstractNumId w:val="11"/>
  </w:num>
  <w:num w:numId="19" w16cid:durableId="305472521">
    <w:abstractNumId w:val="9"/>
  </w:num>
  <w:num w:numId="20" w16cid:durableId="38476737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14E9F"/>
    <w:rsid w:val="000B0012"/>
    <w:rsid w:val="000C7E07"/>
    <w:rsid w:val="000E220B"/>
    <w:rsid w:val="000F507F"/>
    <w:rsid w:val="00106960"/>
    <w:rsid w:val="00151B80"/>
    <w:rsid w:val="00175323"/>
    <w:rsid w:val="001903A6"/>
    <w:rsid w:val="001D7404"/>
    <w:rsid w:val="001E2726"/>
    <w:rsid w:val="0023042A"/>
    <w:rsid w:val="00254ACC"/>
    <w:rsid w:val="002E051B"/>
    <w:rsid w:val="00302873"/>
    <w:rsid w:val="003A01BA"/>
    <w:rsid w:val="003D766D"/>
    <w:rsid w:val="00406F89"/>
    <w:rsid w:val="004165FD"/>
    <w:rsid w:val="00493DD4"/>
    <w:rsid w:val="004A03AB"/>
    <w:rsid w:val="0050502E"/>
    <w:rsid w:val="005E5913"/>
    <w:rsid w:val="005F7076"/>
    <w:rsid w:val="0060539E"/>
    <w:rsid w:val="0064110B"/>
    <w:rsid w:val="006D20F6"/>
    <w:rsid w:val="006F4E87"/>
    <w:rsid w:val="00742CDB"/>
    <w:rsid w:val="00780055"/>
    <w:rsid w:val="00805D25"/>
    <w:rsid w:val="00857329"/>
    <w:rsid w:val="008979D6"/>
    <w:rsid w:val="008B10F5"/>
    <w:rsid w:val="008B500B"/>
    <w:rsid w:val="009560F8"/>
    <w:rsid w:val="009A16C7"/>
    <w:rsid w:val="009B68D1"/>
    <w:rsid w:val="009B6CED"/>
    <w:rsid w:val="00A60069"/>
    <w:rsid w:val="00A94C65"/>
    <w:rsid w:val="00AB0DD4"/>
    <w:rsid w:val="00AD58A8"/>
    <w:rsid w:val="00B733D6"/>
    <w:rsid w:val="00BE1498"/>
    <w:rsid w:val="00BF18DE"/>
    <w:rsid w:val="00C2038C"/>
    <w:rsid w:val="00C718BD"/>
    <w:rsid w:val="00CF7FE3"/>
    <w:rsid w:val="00D2509C"/>
    <w:rsid w:val="00D924C6"/>
    <w:rsid w:val="00DB6707"/>
    <w:rsid w:val="00DF5048"/>
    <w:rsid w:val="00E01E47"/>
    <w:rsid w:val="00E11B9F"/>
    <w:rsid w:val="00E123F3"/>
    <w:rsid w:val="00E502DB"/>
    <w:rsid w:val="00E669DB"/>
    <w:rsid w:val="00E84794"/>
    <w:rsid w:val="00E94FA8"/>
    <w:rsid w:val="00ED5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Heading1"/>
    <w:next w:val="Normal"/>
    <w:link w:val="Heading2Char"/>
    <w:autoRedefine/>
    <w:uiPriority w:val="1"/>
    <w:unhideWhenUsed/>
    <w:qFormat/>
    <w:rsid w:val="000E220B"/>
    <w:pPr>
      <w:numPr>
        <w:ilvl w:val="1"/>
      </w:numPr>
      <w:spacing w:before="240" w:after="0" w:line="360" w:lineRule="auto"/>
      <w:ind w:left="567"/>
      <w:outlineLvl w:val="1"/>
    </w:pPr>
    <w:rPr>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0E220B"/>
    <w:rPr>
      <w:rFonts w:ascii="Times New Roman" w:eastAsia="Arial MT" w:hAnsi="Times New Roman" w:cs="Times New Roman"/>
      <w:b/>
      <w:sz w:val="26"/>
      <w:szCs w:val="26"/>
      <w:lang w:val="en-MY"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3</TotalTime>
  <Pages>8</Pages>
  <Words>1279</Words>
  <Characters>7291</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Pau Thing Lim</cp:lastModifiedBy>
  <cp:revision>35</cp:revision>
  <dcterms:created xsi:type="dcterms:W3CDTF">2023-06-12T15:27:00Z</dcterms:created>
  <dcterms:modified xsi:type="dcterms:W3CDTF">2023-06-13T13:47:00Z</dcterms:modified>
</cp:coreProperties>
</file>